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473DD" w14:textId="714BC90F" w:rsidR="00B02A7B" w:rsidRDefault="00B02A7B" w:rsidP="00B02A7B">
      <w:pPr>
        <w:pStyle w:val="CRCoverPage"/>
        <w:tabs>
          <w:tab w:val="right" w:pos="9639"/>
        </w:tabs>
        <w:spacing w:after="0"/>
        <w:rPr>
          <w:b/>
          <w:i/>
          <w:noProof/>
          <w:sz w:val="28"/>
        </w:rPr>
      </w:pPr>
      <w:r>
        <w:rPr>
          <w:b/>
          <w:noProof/>
          <w:sz w:val="24"/>
        </w:rPr>
        <w:t>3GPP TSG-SA3 Meeting #115AdHoc-e</w:t>
      </w:r>
      <w:r>
        <w:rPr>
          <w:b/>
          <w:i/>
          <w:noProof/>
          <w:sz w:val="28"/>
        </w:rPr>
        <w:tab/>
      </w:r>
      <w:r w:rsidR="001F0FA1" w:rsidRPr="001F0FA1">
        <w:rPr>
          <w:b/>
          <w:i/>
          <w:noProof/>
          <w:sz w:val="28"/>
        </w:rPr>
        <w:t>S3-241500</w:t>
      </w:r>
    </w:p>
    <w:p w14:paraId="04FD8D9A" w14:textId="77777777" w:rsidR="00B02A7B" w:rsidRDefault="00B02A7B" w:rsidP="00B02A7B">
      <w:pPr>
        <w:pStyle w:val="Header"/>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494DDD4" w:rsidR="001E41F3" w:rsidRDefault="00BA2F9E">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750F7" w:rsidR="001E41F3" w:rsidRPr="00410371" w:rsidRDefault="001F0FA1" w:rsidP="00E13F3D">
            <w:pPr>
              <w:pStyle w:val="CRCoverPage"/>
              <w:spacing w:after="0"/>
              <w:jc w:val="right"/>
              <w:rPr>
                <w:b/>
                <w:noProof/>
                <w:sz w:val="28"/>
              </w:rPr>
            </w:pPr>
            <w:fldSimple w:instr=" DOCPROPERTY  Spec#  \* MERGEFORMAT ">
              <w:r w:rsidR="001725BC">
                <w:rPr>
                  <w:b/>
                  <w:noProof/>
                  <w:sz w:val="28"/>
                </w:rPr>
                <w:t>33.</w:t>
              </w:r>
              <w:r w:rsidR="000A7D69">
                <w:rPr>
                  <w:b/>
                  <w:noProof/>
                  <w:sz w:val="28"/>
                </w:rPr>
                <w:t>50</w:t>
              </w:r>
            </w:fldSimple>
            <w:r w:rsidR="00584881">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ABE4DD" w:rsidR="001E41F3" w:rsidRPr="00410371" w:rsidRDefault="00541552" w:rsidP="00541552">
            <w:pPr>
              <w:pStyle w:val="CRCoverPage"/>
              <w:spacing w:after="0"/>
              <w:jc w:val="center"/>
              <w:rPr>
                <w:noProof/>
              </w:rPr>
            </w:pPr>
            <w:r w:rsidRPr="00541552">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E5F3D5" w:rsidR="001E41F3" w:rsidRPr="00410371" w:rsidRDefault="001F0FA1" w:rsidP="00E13F3D">
            <w:pPr>
              <w:pStyle w:val="CRCoverPage"/>
              <w:spacing w:after="0"/>
              <w:jc w:val="center"/>
              <w:rPr>
                <w:b/>
                <w:noProof/>
              </w:rPr>
            </w:pPr>
            <w:fldSimple w:instr=" DOCPROPERTY  Revision  \* MERGEFORMAT "/>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387285" w:rsidR="001E41F3" w:rsidRPr="0087325B" w:rsidRDefault="000A7D69">
            <w:pPr>
              <w:pStyle w:val="CRCoverPage"/>
              <w:spacing w:after="0"/>
              <w:jc w:val="center"/>
              <w:rPr>
                <w:b/>
                <w:bCs/>
                <w:noProof/>
                <w:sz w:val="28"/>
              </w:rPr>
            </w:pPr>
            <w:r w:rsidRPr="000A7D69">
              <w:rPr>
                <w:b/>
                <w:noProof/>
                <w:sz w:val="28"/>
              </w:rPr>
              <w:t>18.</w:t>
            </w:r>
            <w:r w:rsidR="00B02A7B">
              <w:rPr>
                <w:b/>
                <w:noProof/>
                <w:sz w:val="28"/>
              </w:rPr>
              <w:t>5</w:t>
            </w:r>
            <w:r w:rsidRPr="000A7D69">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1F4E8C" w:rsidR="001E41F3" w:rsidRDefault="00CE12CD">
            <w:pPr>
              <w:pStyle w:val="CRCoverPage"/>
              <w:spacing w:after="0"/>
              <w:ind w:left="100"/>
              <w:rPr>
                <w:noProof/>
              </w:rPr>
            </w:pPr>
            <w:r w:rsidRPr="00CE12CD">
              <w:t xml:space="preserve">Living document for </w:t>
            </w:r>
            <w:proofErr w:type="spellStart"/>
            <w:r w:rsidRPr="00CE12CD">
              <w:t>CryptoSP</w:t>
            </w:r>
            <w:proofErr w:type="spellEnd"/>
            <w:r w:rsidRPr="00CE12CD">
              <w:t xml:space="preserve">: </w:t>
            </w:r>
            <w:proofErr w:type="spellStart"/>
            <w:r w:rsidRPr="00CE12CD">
              <w:t>draftCR</w:t>
            </w:r>
            <w:proofErr w:type="spellEnd"/>
            <w:r w:rsidRPr="00CE12CD">
              <w:t xml:space="preserve"> to TS 33.501, Updates to cryptographic profil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300BBD" w:rsidR="001E41F3" w:rsidRDefault="00FF1624">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693E3" w:rsidR="001E41F3" w:rsidRDefault="00FF1624">
            <w:pPr>
              <w:pStyle w:val="CRCoverPage"/>
              <w:spacing w:after="0"/>
              <w:ind w:left="100"/>
              <w:rPr>
                <w:noProof/>
              </w:rPr>
            </w:pPr>
            <w:proofErr w:type="spellStart"/>
            <w:r>
              <w:t>CryptoS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8C6741" w:rsidR="001E41F3" w:rsidRDefault="004D5235">
            <w:pPr>
              <w:pStyle w:val="CRCoverPage"/>
              <w:spacing w:after="0"/>
              <w:ind w:left="100"/>
              <w:rPr>
                <w:noProof/>
              </w:rPr>
            </w:pPr>
            <w:r w:rsidRPr="002D272E">
              <w:t>202</w:t>
            </w:r>
            <w:r w:rsidR="003A7B2F" w:rsidRPr="002D272E">
              <w:t>4</w:t>
            </w:r>
            <w:r w:rsidRPr="002D272E">
              <w:t>-</w:t>
            </w:r>
            <w:r w:rsidR="003E4842" w:rsidRPr="002D272E">
              <w:t>04</w:t>
            </w:r>
            <w:r w:rsidR="00FF1624" w:rsidRPr="002D272E">
              <w:t>-</w:t>
            </w:r>
            <w:r w:rsidR="00277A6B" w:rsidRPr="002D272E">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AB8C60" w:rsidR="001E41F3" w:rsidRDefault="002736F0"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A98833" w:rsidR="001E41F3" w:rsidRDefault="004D5235">
            <w:pPr>
              <w:pStyle w:val="CRCoverPage"/>
              <w:spacing w:after="0"/>
              <w:ind w:left="100"/>
              <w:rPr>
                <w:noProof/>
              </w:rPr>
            </w:pPr>
            <w:r>
              <w:t>Rel-</w:t>
            </w:r>
            <w:r w:rsidR="002736F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AA5F59" w14:textId="0458F03F" w:rsidR="001E41F3" w:rsidRDefault="00E65E55" w:rsidP="00E65E55">
            <w:pPr>
              <w:pStyle w:val="CRCoverPage"/>
              <w:numPr>
                <w:ilvl w:val="0"/>
                <w:numId w:val="5"/>
              </w:numPr>
              <w:spacing w:after="0"/>
              <w:rPr>
                <w:noProof/>
              </w:rPr>
            </w:pPr>
            <w:r w:rsidRPr="00E65E55">
              <w:rPr>
                <w:noProof/>
              </w:rPr>
              <w:t>RFC 2818 has been obsoleted by RFC 9110. Align the RFC changes between TS 33.501 and TS 33.310.</w:t>
            </w:r>
          </w:p>
          <w:p w14:paraId="088D3F9D" w14:textId="77777777" w:rsidR="005D0F65" w:rsidRDefault="005D0F65" w:rsidP="00E65E55">
            <w:pPr>
              <w:pStyle w:val="CRCoverPage"/>
              <w:numPr>
                <w:ilvl w:val="0"/>
                <w:numId w:val="5"/>
              </w:numPr>
              <w:spacing w:after="0"/>
              <w:rPr>
                <w:noProof/>
              </w:rPr>
            </w:pPr>
            <w:r w:rsidRPr="006372B8">
              <w:rPr>
                <w:noProof/>
              </w:rPr>
              <w:t xml:space="preserve">Current example in Annex B only describes EAP-TLS 1.2. For clarity the example needs to be extended to cover </w:t>
            </w:r>
            <w:r>
              <w:rPr>
                <w:noProof/>
              </w:rPr>
              <w:t>al</w:t>
            </w:r>
            <w:r w:rsidRPr="006372B8">
              <w:rPr>
                <w:noProof/>
              </w:rPr>
              <w:t>so EAP-TLS 1.3.</w:t>
            </w:r>
          </w:p>
          <w:p w14:paraId="16E73C2D" w14:textId="13F40CF3" w:rsidR="00E85B60" w:rsidRDefault="00E85B60" w:rsidP="00E85B60">
            <w:pPr>
              <w:pStyle w:val="CRCoverPage"/>
              <w:numPr>
                <w:ilvl w:val="0"/>
                <w:numId w:val="5"/>
              </w:numPr>
              <w:spacing w:after="0"/>
              <w:rPr>
                <w:noProof/>
              </w:rPr>
            </w:pPr>
            <w:r>
              <w:rPr>
                <w:noProof/>
              </w:rPr>
              <w:t>Added reference to RFC 9191, a companion document to RFC 9190 giving guidance on the use of certificates in EAP-TLS.</w:t>
            </w:r>
          </w:p>
          <w:p w14:paraId="6BF93ABB" w14:textId="77777777" w:rsidR="00E85B60" w:rsidRDefault="00E85B60" w:rsidP="00E85B60">
            <w:pPr>
              <w:pStyle w:val="CRCoverPage"/>
              <w:numPr>
                <w:ilvl w:val="0"/>
                <w:numId w:val="5"/>
              </w:numPr>
              <w:spacing w:after="0"/>
              <w:rPr>
                <w:noProof/>
              </w:rPr>
            </w:pPr>
            <w:r>
              <w:rPr>
                <w:noProof/>
              </w:rPr>
              <w:t>- Removed EAP-TLS 1.2 specific fields from procedure and included example flow for EAP-TLS 1.3 (new figure).</w:t>
            </w:r>
          </w:p>
          <w:p w14:paraId="646FFA02" w14:textId="77777777" w:rsidR="00CC6337" w:rsidRDefault="00CC6337" w:rsidP="00CC6337">
            <w:pPr>
              <w:pStyle w:val="CRCoverPage"/>
              <w:spacing w:after="0"/>
              <w:rPr>
                <w:noProof/>
              </w:rPr>
            </w:pPr>
          </w:p>
          <w:p w14:paraId="0F0B7B7C" w14:textId="77777777" w:rsidR="00CC6337" w:rsidRPr="00CC6337" w:rsidRDefault="00CC6337" w:rsidP="00CC6337">
            <w:pPr>
              <w:pStyle w:val="CRCoverPage"/>
              <w:spacing w:after="0"/>
              <w:rPr>
                <w:b/>
                <w:bCs/>
                <w:noProof/>
              </w:rPr>
            </w:pPr>
            <w:r w:rsidRPr="00CC6337">
              <w:rPr>
                <w:b/>
                <w:bCs/>
                <w:noProof/>
              </w:rPr>
              <w:t>From SA3#115Adhoc-e:</w:t>
            </w:r>
          </w:p>
          <w:p w14:paraId="708AA7DE" w14:textId="1F80D014" w:rsidR="00CC6337" w:rsidRDefault="00CC6337" w:rsidP="00CC6337">
            <w:pPr>
              <w:pStyle w:val="CRCoverPage"/>
              <w:spacing w:after="0"/>
              <w:rPr>
                <w:noProof/>
              </w:rPr>
            </w:pPr>
            <w:r w:rsidRPr="00CC6337">
              <w:rPr>
                <w:noProof/>
              </w:rPr>
              <w:t>As pointed out in LSs from RAN3, DTLS/SCTP has significant message size limitations which means that it does not work in many current networks. As pointed out in LSs from IETF [</w:t>
            </w:r>
            <w:r w:rsidR="00DD2866" w:rsidRPr="00C0528C">
              <w:t>https://datatracker.ietf.org/meeting/115/materials/slides-115-tsvwg-sctp-auth-security-issues-00</w:t>
            </w:r>
            <w:r w:rsidRPr="00CC6337">
              <w:rPr>
                <w:noProof/>
              </w:rPr>
              <w:t>], SCTP-AUTH and DTLS/SCTP have significant security issues affecting integrity, replay protection, and availabilit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D16C2" w14:textId="77777777" w:rsidR="001E41F3" w:rsidRPr="00D956B6" w:rsidRDefault="00357A40" w:rsidP="00357A40">
            <w:pPr>
              <w:pStyle w:val="CRCoverPage"/>
              <w:numPr>
                <w:ilvl w:val="0"/>
                <w:numId w:val="5"/>
              </w:numPr>
              <w:spacing w:after="0"/>
              <w:rPr>
                <w:ins w:id="1" w:author="Rapporteur_correcting_conflicing_reference" w:date="2024-04-22T09:21:00Z"/>
                <w:noProof/>
              </w:rPr>
            </w:pPr>
            <w:r>
              <w:rPr>
                <w:lang w:val="en-US"/>
              </w:rPr>
              <w:t>RFC 2818 is replaced with RFC 9110</w:t>
            </w:r>
          </w:p>
          <w:p w14:paraId="5781F1CE" w14:textId="77777777" w:rsidR="00D956B6" w:rsidRDefault="00D956B6" w:rsidP="00D956B6">
            <w:pPr>
              <w:pStyle w:val="CRCoverPage"/>
              <w:spacing w:after="0"/>
              <w:ind w:left="460"/>
              <w:rPr>
                <w:ins w:id="2" w:author="Rapporteur_correcting_conflicing_reference" w:date="2024-04-22T09:21:00Z"/>
                <w:lang w:val="en-US"/>
              </w:rPr>
            </w:pPr>
          </w:p>
          <w:p w14:paraId="061F190C" w14:textId="77777777" w:rsidR="00D956B6" w:rsidRPr="00D956B6" w:rsidRDefault="00D956B6" w:rsidP="00D956B6">
            <w:pPr>
              <w:pStyle w:val="CRCoverPage"/>
              <w:spacing w:after="0"/>
              <w:rPr>
                <w:b/>
                <w:bCs/>
                <w:lang w:val="en-US"/>
              </w:rPr>
            </w:pPr>
            <w:r w:rsidRPr="00D956B6">
              <w:rPr>
                <w:b/>
                <w:bCs/>
                <w:lang w:val="en-US"/>
              </w:rPr>
              <w:t>From SA3#115Adhoc-e:</w:t>
            </w:r>
          </w:p>
          <w:p w14:paraId="31C656EC" w14:textId="3D8CBF85" w:rsidR="00D956B6" w:rsidRDefault="00D956B6" w:rsidP="00D956B6">
            <w:pPr>
              <w:pStyle w:val="CRCoverPage"/>
              <w:numPr>
                <w:ilvl w:val="0"/>
                <w:numId w:val="5"/>
              </w:numPr>
              <w:spacing w:after="0"/>
              <w:rPr>
                <w:noProof/>
              </w:rPr>
            </w:pPr>
            <w:r w:rsidRPr="00D956B6">
              <w:rPr>
                <w:noProof/>
              </w:rPr>
              <w:t>The issues with DTLS over SCTP (RFC 6083) is describ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8E9F54" w14:textId="770740BC" w:rsidR="001E41F3" w:rsidRDefault="004457DE" w:rsidP="004457DE">
            <w:pPr>
              <w:pStyle w:val="CRCoverPage"/>
              <w:numPr>
                <w:ilvl w:val="0"/>
                <w:numId w:val="5"/>
              </w:numPr>
              <w:spacing w:after="0"/>
              <w:rPr>
                <w:noProof/>
              </w:rPr>
            </w:pPr>
            <w:r>
              <w:rPr>
                <w:rStyle w:val="normaltextrun"/>
                <w:rFonts w:cs="Arial"/>
              </w:rPr>
              <w:t>Referencing obsolete RFCs is a security risk as obsolete RFCs often have obsolete security and privacy guidelines</w:t>
            </w:r>
            <w:r>
              <w:rPr>
                <w:lang w:val="en-US"/>
              </w:rPr>
              <w:t>.</w:t>
            </w:r>
          </w:p>
          <w:p w14:paraId="57139CDC" w14:textId="77777777" w:rsidR="00051E17" w:rsidRDefault="00051E17" w:rsidP="004457DE">
            <w:pPr>
              <w:pStyle w:val="CRCoverPage"/>
              <w:numPr>
                <w:ilvl w:val="0"/>
                <w:numId w:val="5"/>
              </w:numPr>
              <w:spacing w:after="0"/>
              <w:rPr>
                <w:noProof/>
              </w:rPr>
            </w:pPr>
            <w:r w:rsidRPr="00EC0ADB">
              <w:rPr>
                <w:noProof/>
              </w:rPr>
              <w:t>Uncertanties about how EAP-TLS 1.3 fits into the primary authentica</w:t>
            </w:r>
            <w:r>
              <w:rPr>
                <w:noProof/>
              </w:rPr>
              <w:t>ti</w:t>
            </w:r>
            <w:r w:rsidRPr="00EC0ADB">
              <w:rPr>
                <w:noProof/>
              </w:rPr>
              <w:t>on flow</w:t>
            </w:r>
          </w:p>
          <w:p w14:paraId="2B42D11F" w14:textId="77777777" w:rsidR="0012469F" w:rsidRDefault="0012469F" w:rsidP="0012469F">
            <w:pPr>
              <w:pStyle w:val="CRCoverPage"/>
              <w:spacing w:after="0"/>
              <w:rPr>
                <w:noProof/>
              </w:rPr>
            </w:pPr>
          </w:p>
          <w:p w14:paraId="45384BC4" w14:textId="77777777" w:rsidR="0012469F" w:rsidRPr="0012469F" w:rsidRDefault="0012469F" w:rsidP="0012469F">
            <w:pPr>
              <w:pStyle w:val="CRCoverPage"/>
              <w:spacing w:after="0"/>
              <w:rPr>
                <w:b/>
                <w:bCs/>
                <w:noProof/>
              </w:rPr>
            </w:pPr>
            <w:r w:rsidRPr="0012469F">
              <w:rPr>
                <w:b/>
                <w:bCs/>
                <w:noProof/>
              </w:rPr>
              <w:t>From SA3#115Adhoc-e:</w:t>
            </w:r>
          </w:p>
          <w:p w14:paraId="5C4BEB44" w14:textId="1BCC3C02" w:rsidR="0012469F" w:rsidRDefault="0012469F" w:rsidP="0012469F">
            <w:pPr>
              <w:pStyle w:val="CRCoverPage"/>
              <w:spacing w:after="0"/>
              <w:rPr>
                <w:noProof/>
              </w:rPr>
            </w:pPr>
            <w:r w:rsidRPr="0012469F">
              <w:rPr>
                <w:noProof/>
              </w:rPr>
              <w:t>May create lack of awarenes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A452D1" w:rsidR="001E41F3" w:rsidRDefault="000C283D">
            <w:pPr>
              <w:pStyle w:val="CRCoverPage"/>
              <w:spacing w:after="0"/>
              <w:ind w:left="100"/>
              <w:rPr>
                <w:noProof/>
              </w:rPr>
            </w:pPr>
            <w:r>
              <w:rPr>
                <w:noProof/>
              </w:rPr>
              <w:t xml:space="preserve">2, </w:t>
            </w:r>
            <w:r w:rsidR="00F4224E">
              <w:rPr>
                <w:noProof/>
              </w:rPr>
              <w:t xml:space="preserve">9.2, 9.4, </w:t>
            </w:r>
            <w:r w:rsidR="00980067">
              <w:rPr>
                <w:noProof/>
              </w:rPr>
              <w:t>9.8.2, 9.8.3,</w:t>
            </w:r>
            <w:r>
              <w:rPr>
                <w:noProof/>
              </w:rPr>
              <w:t xml:space="preserve">13.1.0, </w:t>
            </w:r>
            <w:r w:rsidR="00FA66F4">
              <w:rPr>
                <w:noProof/>
              </w:rPr>
              <w:t>Annex B.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EBA5A6" w:rsidR="001E41F3" w:rsidRDefault="005A230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EA719" w:rsidR="001E41F3" w:rsidRDefault="005A230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9D4319" w:rsidR="001E41F3" w:rsidRDefault="005A230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4D2C10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rsidRPr="00826E8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8B35F" w14:textId="77777777" w:rsidR="008863B9" w:rsidRPr="00826E83" w:rsidRDefault="00430558">
            <w:pPr>
              <w:pStyle w:val="CRCoverPage"/>
              <w:spacing w:after="0"/>
              <w:ind w:left="100"/>
              <w:rPr>
                <w:noProof/>
                <w:lang w:val="sv-SE"/>
              </w:rPr>
            </w:pPr>
            <w:r w:rsidRPr="00826E83">
              <w:rPr>
                <w:noProof/>
                <w:lang w:val="sv-SE"/>
              </w:rPr>
              <w:t>SA3#115: S3-240672, S3-241678</w:t>
            </w:r>
          </w:p>
          <w:p w14:paraId="6ACA4173" w14:textId="3AB3A254" w:rsidR="00826E83" w:rsidRPr="00826E83" w:rsidRDefault="00826E83">
            <w:pPr>
              <w:pStyle w:val="CRCoverPage"/>
              <w:spacing w:after="0"/>
              <w:ind w:left="100"/>
              <w:rPr>
                <w:noProof/>
                <w:lang w:val="sv-SE"/>
              </w:rPr>
            </w:pPr>
            <w:r w:rsidRPr="00826E83">
              <w:rPr>
                <w:noProof/>
                <w:lang w:val="sv-SE"/>
              </w:rPr>
              <w:t>SA3#115Adho</w:t>
            </w:r>
            <w:r>
              <w:rPr>
                <w:noProof/>
                <w:lang w:val="sv-SE"/>
              </w:rPr>
              <w:t xml:space="preserve">c-e: </w:t>
            </w:r>
            <w:r w:rsidRPr="00826E83">
              <w:rPr>
                <w:noProof/>
                <w:lang w:val="sv-SE"/>
              </w:rPr>
              <w:t>S3-241523</w:t>
            </w:r>
          </w:p>
        </w:tc>
      </w:tr>
    </w:tbl>
    <w:p w14:paraId="17759814" w14:textId="77777777" w:rsidR="001E41F3" w:rsidRPr="00826E83" w:rsidRDefault="001E41F3">
      <w:pPr>
        <w:pStyle w:val="CRCoverPage"/>
        <w:spacing w:after="0"/>
        <w:rPr>
          <w:noProof/>
          <w:sz w:val="8"/>
          <w:szCs w:val="8"/>
          <w:lang w:val="sv-SE"/>
        </w:rPr>
      </w:pPr>
    </w:p>
    <w:p w14:paraId="1557EA72" w14:textId="77777777" w:rsidR="001E41F3" w:rsidRPr="00826E83" w:rsidRDefault="001E41F3">
      <w:pPr>
        <w:rPr>
          <w:noProof/>
          <w:lang w:val="sv-SE"/>
        </w:rPr>
        <w:sectPr w:rsidR="001E41F3" w:rsidRPr="00826E83">
          <w:headerReference w:type="even" r:id="rId16"/>
          <w:footnotePr>
            <w:numRestart w:val="eachSect"/>
          </w:footnotePr>
          <w:pgSz w:w="11907" w:h="16840" w:code="9"/>
          <w:pgMar w:top="1418" w:right="1134" w:bottom="1134" w:left="1134" w:header="680" w:footer="567" w:gutter="0"/>
          <w:cols w:space="720"/>
        </w:sectPr>
      </w:pPr>
    </w:p>
    <w:p w14:paraId="242407F7" w14:textId="77777777" w:rsidR="003114F0" w:rsidRDefault="003114F0">
      <w:pPr>
        <w:pStyle w:val="Heading4"/>
        <w:jc w:val="center"/>
        <w:rPr>
          <w:ins w:id="3" w:author="Mohsin_2" w:date="2024-04-02T13:13:00Z"/>
          <w:rFonts w:ascii="Times New Roman" w:hAnsi="Times New Roman"/>
          <w:color w:val="0070C0"/>
          <w:sz w:val="36"/>
          <w:szCs w:val="36"/>
        </w:rPr>
      </w:pPr>
      <w:r w:rsidRPr="00ED6409">
        <w:rPr>
          <w:rFonts w:ascii="Times New Roman" w:hAnsi="Times New Roman"/>
          <w:color w:val="0070C0"/>
          <w:sz w:val="36"/>
          <w:szCs w:val="36"/>
        </w:rPr>
        <w:lastRenderedPageBreak/>
        <w:t xml:space="preserve">*** Start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bookmarkStart w:id="4" w:name="_Toc72913426"/>
    </w:p>
    <w:p w14:paraId="306DA599" w14:textId="77777777" w:rsidR="00FD19EA" w:rsidRPr="00FD19EA" w:rsidRDefault="00FD19EA" w:rsidP="00FD19EA">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en-GB"/>
        </w:rPr>
      </w:pPr>
      <w:bookmarkStart w:id="5" w:name="_Toc161837940"/>
      <w:r w:rsidRPr="00FD19EA">
        <w:rPr>
          <w:rFonts w:ascii="Arial" w:hAnsi="Arial"/>
          <w:sz w:val="36"/>
          <w:lang w:eastAsia="en-GB"/>
        </w:rPr>
        <w:t>2</w:t>
      </w:r>
      <w:r w:rsidRPr="00FD19EA">
        <w:rPr>
          <w:rFonts w:ascii="Arial" w:hAnsi="Arial"/>
          <w:sz w:val="36"/>
          <w:lang w:eastAsia="en-GB"/>
        </w:rPr>
        <w:tab/>
        <w:t>References</w:t>
      </w:r>
      <w:bookmarkEnd w:id="5"/>
    </w:p>
    <w:p w14:paraId="7976BD5D" w14:textId="77777777" w:rsidR="00FD19EA" w:rsidRPr="00FD19EA" w:rsidRDefault="00FD19EA" w:rsidP="00FD19EA">
      <w:pPr>
        <w:overflowPunct w:val="0"/>
        <w:autoSpaceDE w:val="0"/>
        <w:autoSpaceDN w:val="0"/>
        <w:adjustRightInd w:val="0"/>
        <w:textAlignment w:val="baseline"/>
        <w:rPr>
          <w:lang w:eastAsia="en-GB"/>
        </w:rPr>
      </w:pPr>
      <w:r w:rsidRPr="00FD19EA">
        <w:rPr>
          <w:lang w:eastAsia="en-GB"/>
        </w:rPr>
        <w:t>The following documents contain provisions which, through reference in this text, constitute provisions of the present document.</w:t>
      </w:r>
    </w:p>
    <w:p w14:paraId="5B4B905F" w14:textId="77777777" w:rsidR="00FD19EA" w:rsidRPr="00FD19EA" w:rsidRDefault="00FD19EA" w:rsidP="00FD19EA">
      <w:pPr>
        <w:overflowPunct w:val="0"/>
        <w:autoSpaceDE w:val="0"/>
        <w:autoSpaceDN w:val="0"/>
        <w:adjustRightInd w:val="0"/>
        <w:ind w:left="568" w:hanging="284"/>
        <w:textAlignment w:val="baseline"/>
        <w:rPr>
          <w:lang w:eastAsia="en-GB"/>
        </w:rPr>
      </w:pPr>
      <w:bookmarkStart w:id="6" w:name="OLE_LINK1"/>
      <w:bookmarkStart w:id="7" w:name="OLE_LINK2"/>
      <w:bookmarkStart w:id="8" w:name="OLE_LINK3"/>
      <w:bookmarkStart w:id="9" w:name="OLE_LINK4"/>
      <w:r w:rsidRPr="00FD19EA">
        <w:rPr>
          <w:lang w:eastAsia="en-GB"/>
        </w:rPr>
        <w:t>-</w:t>
      </w:r>
      <w:r w:rsidRPr="00FD19EA">
        <w:rPr>
          <w:lang w:eastAsia="en-GB"/>
        </w:rPr>
        <w:tab/>
        <w:t>References are either specific (identified by date of publication, edition number, version number, etc.) or non</w:t>
      </w:r>
      <w:r w:rsidRPr="00FD19EA">
        <w:rPr>
          <w:lang w:eastAsia="en-GB"/>
        </w:rPr>
        <w:noBreakHyphen/>
        <w:t>specific.</w:t>
      </w:r>
    </w:p>
    <w:p w14:paraId="7CEE6273" w14:textId="77777777" w:rsidR="00FD19EA" w:rsidRPr="00FD19EA" w:rsidRDefault="00FD19EA" w:rsidP="00FD19EA">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specific reference, subsequent revisions do not apply.</w:t>
      </w:r>
    </w:p>
    <w:p w14:paraId="6043E317" w14:textId="77777777" w:rsidR="00FD19EA" w:rsidRPr="00FD19EA" w:rsidRDefault="00FD19EA" w:rsidP="00FD19EA">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non-specific reference, the latest version applies. In the case of a reference to a 3GPP document (including a GSM document), a non-specific reference implicitly refers to the latest version of that document</w:t>
      </w:r>
      <w:r w:rsidRPr="00FD19EA">
        <w:rPr>
          <w:i/>
          <w:lang w:eastAsia="en-GB"/>
        </w:rPr>
        <w:t xml:space="preserve"> in the same Release as the present document</w:t>
      </w:r>
      <w:r w:rsidRPr="00FD19EA">
        <w:rPr>
          <w:lang w:eastAsia="en-GB"/>
        </w:rPr>
        <w:t>.</w:t>
      </w:r>
    </w:p>
    <w:bookmarkEnd w:id="6"/>
    <w:bookmarkEnd w:id="7"/>
    <w:bookmarkEnd w:id="8"/>
    <w:bookmarkEnd w:id="9"/>
    <w:p w14:paraId="276BD96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w:t>
      </w:r>
      <w:r w:rsidRPr="00FD19EA">
        <w:rPr>
          <w:lang w:eastAsia="en-GB"/>
        </w:rPr>
        <w:tab/>
        <w:t>3GPP TR 21.905: "Vocabulary for 3GPP Specifications".</w:t>
      </w:r>
    </w:p>
    <w:p w14:paraId="6F7F008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w:t>
      </w:r>
      <w:r w:rsidRPr="00FD19EA">
        <w:rPr>
          <w:lang w:eastAsia="en-GB"/>
        </w:rPr>
        <w:tab/>
        <w:t>3GPP TS 23.501: "System Architecture for the 5G System".</w:t>
      </w:r>
    </w:p>
    <w:p w14:paraId="764528C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w:t>
      </w:r>
      <w:r w:rsidRPr="00FD19EA">
        <w:rPr>
          <w:lang w:eastAsia="en-GB"/>
        </w:rPr>
        <w:tab/>
        <w:t>3GPP TS 33.210: "3G security; Network Domain Security (NDS); IP network layer security".</w:t>
      </w:r>
    </w:p>
    <w:p w14:paraId="5639D7A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zh-CN"/>
        </w:rPr>
        <w:t>[4]</w:t>
      </w:r>
      <w:r w:rsidRPr="00FD19EA">
        <w:rPr>
          <w:lang w:eastAsia="zh-CN"/>
        </w:rPr>
        <w:tab/>
        <w:t xml:space="preserve">IETF </w:t>
      </w:r>
      <w:r w:rsidRPr="00FD19EA">
        <w:rPr>
          <w:lang w:eastAsia="en-GB"/>
        </w:rPr>
        <w:t xml:space="preserve">RFC 4303: "IP Encapsulating Security Payload (ESP)". </w:t>
      </w:r>
    </w:p>
    <w:p w14:paraId="0413ADB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w:t>
      </w:r>
      <w:r w:rsidRPr="00FD19EA">
        <w:rPr>
          <w:lang w:eastAsia="en-GB"/>
        </w:rPr>
        <w:tab/>
        <w:t xml:space="preserve">3GPP TS 33.310: "Network Domain Security (NDS); Authentication Framework (AF)". </w:t>
      </w:r>
    </w:p>
    <w:p w14:paraId="01FB085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w:t>
      </w:r>
      <w:r w:rsidRPr="00FD19EA">
        <w:rPr>
          <w:lang w:eastAsia="en-GB"/>
        </w:rPr>
        <w:tab/>
        <w:t>IETF RFC 4301: "Security Architecture for the Internet Protocol".</w:t>
      </w:r>
    </w:p>
    <w:p w14:paraId="167C9FF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w:t>
      </w:r>
      <w:r w:rsidRPr="00FD19EA">
        <w:rPr>
          <w:lang w:eastAsia="en-GB"/>
        </w:rPr>
        <w:tab/>
        <w:t>3GPP TS 22.261: "Service requirements for next generation new services and markets".</w:t>
      </w:r>
    </w:p>
    <w:p w14:paraId="4610B75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w:t>
      </w:r>
      <w:r w:rsidRPr="00FD19EA">
        <w:rPr>
          <w:lang w:eastAsia="en-GB"/>
        </w:rPr>
        <w:tab/>
        <w:t>3GPP TS 23.502: "Procedures for the 5G System".</w:t>
      </w:r>
    </w:p>
    <w:p w14:paraId="0A559C4F"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w:t>
      </w:r>
      <w:r w:rsidRPr="00FD19EA">
        <w:rPr>
          <w:lang w:eastAsia="en-GB"/>
        </w:rPr>
        <w:tab/>
        <w:t>3GPP TS 33.102: "3G security; Security architecture".</w:t>
      </w:r>
    </w:p>
    <w:p w14:paraId="115A3C2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w:t>
      </w:r>
      <w:r w:rsidRPr="00FD19EA">
        <w:rPr>
          <w:lang w:eastAsia="en-GB"/>
        </w:rPr>
        <w:tab/>
        <w:t>3GPP TS 33.401: "3GPP System Architecture Evolution (SAE); Security architecture".</w:t>
      </w:r>
    </w:p>
    <w:p w14:paraId="4DC323A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1]</w:t>
      </w:r>
      <w:r w:rsidRPr="00FD19EA">
        <w:rPr>
          <w:lang w:eastAsia="en-GB"/>
        </w:rPr>
        <w:tab/>
        <w:t>3GPP TS 33.402: "3GPP System Architecture Evolution (SAE); Security aspects of non-3GPP accesses".</w:t>
      </w:r>
    </w:p>
    <w:p w14:paraId="523C667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2]</w:t>
      </w:r>
      <w:r w:rsidRPr="00FD19EA">
        <w:rPr>
          <w:lang w:eastAsia="en-GB"/>
        </w:rPr>
        <w:tab/>
        <w:t>IETF RFC 54</w:t>
      </w:r>
      <w:r w:rsidRPr="00FD19EA">
        <w:rPr>
          <w:rFonts w:eastAsia="SimSun"/>
          <w:lang w:eastAsia="en-GB"/>
        </w:rPr>
        <w:t>4</w:t>
      </w:r>
      <w:r w:rsidRPr="00FD19EA">
        <w:rPr>
          <w:lang w:eastAsia="en-GB"/>
        </w:rPr>
        <w:t>8: " Improved Extensible Authentication Protocol Method for 3rd Generation Authentication and Key Agreement (EAP-AKA')".</w:t>
      </w:r>
    </w:p>
    <w:p w14:paraId="723382B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3]</w:t>
      </w:r>
      <w:r w:rsidRPr="00FD19EA">
        <w:rPr>
          <w:lang w:eastAsia="en-GB"/>
        </w:rPr>
        <w:tab/>
        <w:t>3GPP TS 24.301: " Non-Access-Stratum (NAS) protocol for Evolved Packet System (EPS); Stage 3".</w:t>
      </w:r>
    </w:p>
    <w:p w14:paraId="3D29F1F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4]</w:t>
      </w:r>
      <w:r w:rsidRPr="00FD19EA">
        <w:rPr>
          <w:lang w:eastAsia="en-GB"/>
        </w:rPr>
        <w:tab/>
        <w:t xml:space="preserve">3GPP TS 35.215: " Specification of the 3GPP Confidentiality and Integrity Algorithms UEA2 &amp; UIA2; Document 1: UEA2 and UIA2 specifications". </w:t>
      </w:r>
    </w:p>
    <w:p w14:paraId="0D34114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5]</w:t>
      </w:r>
      <w:r w:rsidRPr="00FD19EA">
        <w:rPr>
          <w:lang w:eastAsia="en-GB"/>
        </w:rPr>
        <w:tab/>
        <w:t>NIST: "Advanced Encryption Standard (AES) (FIPS PUB 197)".</w:t>
      </w:r>
    </w:p>
    <w:p w14:paraId="2186CEDF"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6]</w:t>
      </w:r>
      <w:r w:rsidRPr="00FD19EA">
        <w:rPr>
          <w:lang w:eastAsia="en-GB"/>
        </w:rPr>
        <w:tab/>
        <w:t>NIST Special Publication 800-38A (2001): "Recommendation for Block Cipher Modes of Operation".</w:t>
      </w:r>
    </w:p>
    <w:p w14:paraId="4BBAF5D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7]</w:t>
      </w:r>
      <w:r w:rsidRPr="00FD19EA">
        <w:rPr>
          <w:lang w:eastAsia="en-GB"/>
        </w:rPr>
        <w:tab/>
        <w:t>NIST Special Publication 800-38B (2001): "Recommendation for Block Cipher Modes of Operation: The CMAC Mode for Authentication".</w:t>
      </w:r>
    </w:p>
    <w:p w14:paraId="5E75EEC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8]</w:t>
      </w:r>
      <w:r w:rsidRPr="00FD19EA">
        <w:rPr>
          <w:lang w:eastAsia="en-GB"/>
        </w:rPr>
        <w:tab/>
        <w:t>3GPP TS 35.221: " Specification of the 3GPP Confidentiality and Integrity Algorithms EEA3 &amp; EIA3; Document 1: EEA3 and EIA3 specifications".</w:t>
      </w:r>
    </w:p>
    <w:p w14:paraId="6D553E0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9]</w:t>
      </w:r>
      <w:r w:rsidRPr="00FD19EA">
        <w:rPr>
          <w:lang w:eastAsia="en-GB"/>
        </w:rPr>
        <w:tab/>
        <w:t>3GPP TS 23.003: "Numbering, addressing and identification".</w:t>
      </w:r>
    </w:p>
    <w:p w14:paraId="7A3A4DB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0]</w:t>
      </w:r>
      <w:r w:rsidRPr="00FD19EA">
        <w:rPr>
          <w:lang w:eastAsia="en-GB"/>
        </w:rPr>
        <w:tab/>
        <w:t>3GPP TS 22.101: "Service aspects; Service principles".</w:t>
      </w:r>
    </w:p>
    <w:p w14:paraId="29C3588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1]</w:t>
      </w:r>
      <w:r w:rsidRPr="00FD19EA">
        <w:rPr>
          <w:lang w:eastAsia="en-GB"/>
        </w:rPr>
        <w:tab/>
        <w:t>IETF RFC 4187: "Extensible Authentication Protocol Method</w:t>
      </w:r>
      <w:r w:rsidRPr="00FD19EA">
        <w:rPr>
          <w:vertAlign w:val="superscript"/>
          <w:lang w:eastAsia="en-GB"/>
        </w:rPr>
        <w:t xml:space="preserve"> f</w:t>
      </w:r>
      <w:r w:rsidRPr="00FD19EA">
        <w:rPr>
          <w:lang w:eastAsia="en-GB"/>
        </w:rPr>
        <w:t>or 3rd Generation Authentication and Key Agreement (EAP-AKA)".</w:t>
      </w:r>
    </w:p>
    <w:p w14:paraId="46288CD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lastRenderedPageBreak/>
        <w:t>[22]</w:t>
      </w:r>
      <w:r w:rsidRPr="00FD19EA">
        <w:rPr>
          <w:lang w:eastAsia="en-GB"/>
        </w:rPr>
        <w:tab/>
        <w:t>3GPP TS 38.331: "NR; Radio Resource Control (RRC); Protocol specification".</w:t>
      </w:r>
    </w:p>
    <w:p w14:paraId="1CB0AEE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3]</w:t>
      </w:r>
      <w:r w:rsidRPr="00FD19EA">
        <w:rPr>
          <w:lang w:eastAsia="en-GB"/>
        </w:rPr>
        <w:tab/>
        <w:t>3GPP TS 38.323: "NR; Packet Data Convergence Protocol (PDCP) specification".</w:t>
      </w:r>
    </w:p>
    <w:p w14:paraId="4132019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4]</w:t>
      </w:r>
      <w:r w:rsidRPr="00FD19EA">
        <w:rPr>
          <w:lang w:eastAsia="en-GB"/>
        </w:rPr>
        <w:tab/>
        <w:t>3GPP TS 33.117: "Catalogue of general security assurance requirements".</w:t>
      </w:r>
    </w:p>
    <w:p w14:paraId="3673265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5]</w:t>
      </w:r>
      <w:r w:rsidRPr="00FD19EA">
        <w:rPr>
          <w:lang w:eastAsia="en-GB"/>
        </w:rPr>
        <w:tab/>
        <w:t>IETF RFC 7296: "Internet Key Exchange Protocol Version 2 (IKEv2)"</w:t>
      </w:r>
    </w:p>
    <w:p w14:paraId="7A92AB7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6]</w:t>
      </w:r>
      <w:r w:rsidRPr="00FD19EA">
        <w:rPr>
          <w:lang w:eastAsia="en-GB"/>
        </w:rPr>
        <w:tab/>
        <w:t>Void</w:t>
      </w:r>
    </w:p>
    <w:p w14:paraId="67C83E6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7]</w:t>
      </w:r>
      <w:r w:rsidRPr="00FD19EA">
        <w:rPr>
          <w:lang w:eastAsia="en-GB"/>
        </w:rPr>
        <w:tab/>
        <w:t>IETF RFC 3748: "Extensible Authentication Protocol (EAP)".</w:t>
      </w:r>
    </w:p>
    <w:p w14:paraId="080FF24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8]</w:t>
      </w:r>
      <w:r w:rsidRPr="00FD19EA">
        <w:rPr>
          <w:lang w:eastAsia="en-GB"/>
        </w:rPr>
        <w:tab/>
        <w:t>3GPP TS 33.220: "Generic Authentication Architecture (GAA); Generic Bootstrapping Architecture (GBA)".</w:t>
      </w:r>
    </w:p>
    <w:p w14:paraId="66CE725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9]</w:t>
      </w:r>
      <w:r w:rsidRPr="00FD19EA">
        <w:rPr>
          <w:lang w:eastAsia="en-GB"/>
        </w:rPr>
        <w:tab/>
        <w:t xml:space="preserve">SECG SEC 1: Recommended Elliptic Curve Cryptography, Version 2.0, 2009. Available </w:t>
      </w:r>
      <w:hyperlink r:id="rId17" w:history="1">
        <w:r w:rsidRPr="00FD19EA">
          <w:rPr>
            <w:color w:val="0563C1"/>
            <w:u w:val="single"/>
            <w:lang w:eastAsia="en-GB"/>
          </w:rPr>
          <w:t>http://www.secg.org/sec1-v2.pdf</w:t>
        </w:r>
      </w:hyperlink>
    </w:p>
    <w:p w14:paraId="1905910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0]</w:t>
      </w:r>
      <w:r w:rsidRPr="00FD19EA">
        <w:rPr>
          <w:lang w:eastAsia="en-GB"/>
        </w:rPr>
        <w:tab/>
        <w:t xml:space="preserve">SECG SEC 2: Recommended Elliptic Curve Domain Parameters, Version 2.0, 2010. Available at </w:t>
      </w:r>
      <w:hyperlink r:id="rId18" w:history="1">
        <w:r w:rsidRPr="00FD19EA">
          <w:rPr>
            <w:color w:val="0000FF"/>
            <w:u w:val="single"/>
            <w:lang w:eastAsia="en-GB"/>
          </w:rPr>
          <w:t>http://www.secg.org/sec2-v2.pdf</w:t>
        </w:r>
      </w:hyperlink>
    </w:p>
    <w:p w14:paraId="0599AB7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1]</w:t>
      </w:r>
      <w:r w:rsidRPr="00FD19EA">
        <w:rPr>
          <w:lang w:eastAsia="en-GB"/>
        </w:rPr>
        <w:tab/>
        <w:t>3GPP TS 38.470: "NG-RAN; F1 General aspects and principles".</w:t>
      </w:r>
    </w:p>
    <w:p w14:paraId="73529EC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2]</w:t>
      </w:r>
      <w:r w:rsidRPr="00FD19EA">
        <w:rPr>
          <w:lang w:eastAsia="en-GB"/>
        </w:rPr>
        <w:tab/>
        <w:t>3GPP TS 38.472: "NG-RAN; F1 signalling transport".</w:t>
      </w:r>
    </w:p>
    <w:p w14:paraId="43A165B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3] </w:t>
      </w:r>
      <w:r w:rsidRPr="00FD19EA">
        <w:rPr>
          <w:lang w:eastAsia="en-GB"/>
        </w:rPr>
        <w:tab/>
        <w:t>3GPP TS 38.474: "NG-RAN; F1 data transport".</w:t>
      </w:r>
    </w:p>
    <w:p w14:paraId="21C83DC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4]</w:t>
      </w:r>
      <w:r w:rsidRPr="00FD19EA">
        <w:rPr>
          <w:lang w:eastAsia="en-GB"/>
        </w:rPr>
        <w:tab/>
        <w:t>3GPP TS 38.413: "NG-RAN; NG Application Protocol (NGAP)"</w:t>
      </w:r>
    </w:p>
    <w:p w14:paraId="19F5DCE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5]</w:t>
      </w:r>
      <w:r w:rsidRPr="00FD19EA">
        <w:rPr>
          <w:lang w:eastAsia="en-GB"/>
        </w:rPr>
        <w:tab/>
        <w:t>3GPP TS 24.501: "Non-Access-Stratum (NAS) protocol for 5G System (5GS); Stage 3".</w:t>
      </w:r>
    </w:p>
    <w:p w14:paraId="0828177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6] </w:t>
      </w:r>
      <w:r w:rsidRPr="00FD19EA">
        <w:rPr>
          <w:lang w:eastAsia="en-GB"/>
        </w:rPr>
        <w:tab/>
        <w:t>3GPP TS 35.217: "Specification of the 3GPP Confidentiality and Integrity Algorithms UEA2 &amp; UIA2; Document 3: Implementors' test data".</w:t>
      </w:r>
    </w:p>
    <w:p w14:paraId="05199EC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7] </w:t>
      </w:r>
      <w:r w:rsidRPr="00FD19EA">
        <w:rPr>
          <w:lang w:eastAsia="en-GB"/>
        </w:rPr>
        <w:tab/>
        <w:t>3GPP TS 35.223: "Specification of the 3GPP Confidentiality and Integrity Algorithms EEA3 &amp; EIA3; Document 3: Implementors' test data".</w:t>
      </w:r>
    </w:p>
    <w:p w14:paraId="42EE058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8]</w:t>
      </w:r>
      <w:r w:rsidRPr="00FD19EA">
        <w:rPr>
          <w:lang w:eastAsia="en-GB"/>
        </w:rPr>
        <w:tab/>
        <w:t>IETF RFC 5216: "The EAP-TLS Authentication Protocol".</w:t>
      </w:r>
    </w:p>
    <w:p w14:paraId="4055CFF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9]</w:t>
      </w:r>
      <w:r w:rsidRPr="00FD19EA">
        <w:rPr>
          <w:lang w:eastAsia="en-GB"/>
        </w:rPr>
        <w:tab/>
      </w:r>
      <w:commentRangeStart w:id="10"/>
      <w:r w:rsidRPr="00FD19EA">
        <w:rPr>
          <w:lang w:eastAsia="en-GB"/>
        </w:rPr>
        <w:t xml:space="preserve">Void </w:t>
      </w:r>
      <w:commentRangeEnd w:id="10"/>
      <w:r w:rsidR="00A54E4E">
        <w:rPr>
          <w:rStyle w:val="CommentReference"/>
        </w:rPr>
        <w:commentReference w:id="10"/>
      </w:r>
    </w:p>
    <w:p w14:paraId="3718607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0]</w:t>
      </w:r>
      <w:r w:rsidRPr="00FD19EA">
        <w:rPr>
          <w:lang w:eastAsia="en-GB"/>
        </w:rPr>
        <w:tab/>
        <w:t>IETF RFC 5246: "The Transport Layer Security (TLS) Protocol Version 1.2".</w:t>
      </w:r>
    </w:p>
    <w:p w14:paraId="3D38B8D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1]</w:t>
      </w:r>
      <w:r w:rsidRPr="00FD19EA">
        <w:rPr>
          <w:lang w:eastAsia="en-GB"/>
        </w:rPr>
        <w:tab/>
        <w:t>3GPP TS 38.460: "NG-RAN; E1 general aspects and principles".</w:t>
      </w:r>
    </w:p>
    <w:p w14:paraId="441848F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2]</w:t>
      </w:r>
      <w:r w:rsidRPr="00FD19EA">
        <w:rPr>
          <w:lang w:eastAsia="en-GB"/>
        </w:rPr>
        <w:tab/>
      </w:r>
      <w:r w:rsidRPr="00FD19EA">
        <w:rPr>
          <w:lang w:val="en-US" w:eastAsia="en-GB"/>
        </w:rPr>
        <w:t>Void</w:t>
      </w:r>
      <w:r w:rsidRPr="00FD19EA">
        <w:rPr>
          <w:lang w:eastAsia="en-GB"/>
        </w:rPr>
        <w:t>.</w:t>
      </w:r>
    </w:p>
    <w:p w14:paraId="72B39699" w14:textId="77777777" w:rsidR="00FD19EA" w:rsidRPr="00FD19EA" w:rsidRDefault="00FD19EA" w:rsidP="00FD19EA">
      <w:pPr>
        <w:keepLines/>
        <w:overflowPunct w:val="0"/>
        <w:autoSpaceDE w:val="0"/>
        <w:autoSpaceDN w:val="0"/>
        <w:adjustRightInd w:val="0"/>
        <w:ind w:left="1702" w:hanging="1418"/>
        <w:textAlignment w:val="baseline"/>
        <w:rPr>
          <w:lang w:eastAsia="en-GB"/>
        </w:rPr>
      </w:pPr>
      <w:bookmarkStart w:id="11" w:name="_Hlk525285309"/>
      <w:r w:rsidRPr="00FD19EA">
        <w:rPr>
          <w:lang w:eastAsia="en-GB"/>
        </w:rPr>
        <w:t>[43]</w:t>
      </w:r>
      <w:r w:rsidRPr="00FD19EA">
        <w:rPr>
          <w:lang w:eastAsia="en-GB"/>
        </w:rPr>
        <w:tab/>
        <w:t>IETF RFC 6749: "OAuth2.0 Authorization Framework".</w:t>
      </w:r>
    </w:p>
    <w:bookmarkEnd w:id="11"/>
    <w:p w14:paraId="6EA5633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4]</w:t>
      </w:r>
      <w:r w:rsidRPr="00FD19EA">
        <w:rPr>
          <w:lang w:eastAsia="en-GB"/>
        </w:rPr>
        <w:tab/>
        <w:t>IETF RFC 7519: "JSON Web Token (JWT)".</w:t>
      </w:r>
    </w:p>
    <w:p w14:paraId="59DD1E8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5]</w:t>
      </w:r>
      <w:r w:rsidRPr="00FD19EA">
        <w:rPr>
          <w:lang w:eastAsia="en-GB"/>
        </w:rPr>
        <w:tab/>
        <w:t>IETF RFC 7515: "JSON Web Signature (JWS)".</w:t>
      </w:r>
    </w:p>
    <w:p w14:paraId="12E84B1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6]</w:t>
      </w:r>
      <w:r w:rsidRPr="00FD19EA">
        <w:rPr>
          <w:lang w:eastAsia="en-GB"/>
        </w:rPr>
        <w:tab/>
        <w:t>IETF RFC 7748: "Elliptic Curves for Security".</w:t>
      </w:r>
    </w:p>
    <w:p w14:paraId="7495F12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7]</w:t>
      </w:r>
      <w:r w:rsidRPr="00FD19EA">
        <w:rPr>
          <w:lang w:eastAsia="en-GB"/>
        </w:rPr>
        <w:tab/>
        <w:t>IETF RFC 9113: "HTTP/2".</w:t>
      </w:r>
    </w:p>
    <w:p w14:paraId="3751FED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8]</w:t>
      </w:r>
      <w:r w:rsidRPr="00FD19EA">
        <w:rPr>
          <w:lang w:eastAsia="en-GB"/>
        </w:rPr>
        <w:tab/>
        <w:t>IETF RFC 5280: "Internet X.509 Public Key Infrastructure Certificate and Certificate Revocation List (CRL) Profile".</w:t>
      </w:r>
    </w:p>
    <w:p w14:paraId="5FA9B66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9]</w:t>
      </w:r>
      <w:r w:rsidRPr="00FD19EA">
        <w:rPr>
          <w:lang w:eastAsia="en-GB"/>
        </w:rPr>
        <w:tab/>
        <w:t>IETF RFC 6960: "X.509 Internet Public Key Infrastructure Online Certificate Status Protocol - OCSP".</w:t>
      </w:r>
    </w:p>
    <w:p w14:paraId="0CC7476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0]</w:t>
      </w:r>
      <w:r w:rsidRPr="00FD19EA">
        <w:rPr>
          <w:lang w:eastAsia="en-GB"/>
        </w:rPr>
        <w:tab/>
        <w:t>IETF RFC 6066: "Transport Layer Security (TLS) Extensions: Extension Definitions".</w:t>
      </w:r>
    </w:p>
    <w:p w14:paraId="540B779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1]</w:t>
      </w:r>
      <w:r w:rsidRPr="00FD19EA">
        <w:rPr>
          <w:lang w:eastAsia="en-GB"/>
        </w:rPr>
        <w:tab/>
        <w:t>3GPP TS 37.340: "Evolved Universal Terrestrial Radio Access (E-UTRA) and NR; Multi-connectivity; Stage 2".</w:t>
      </w:r>
    </w:p>
    <w:p w14:paraId="56F88E2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lastRenderedPageBreak/>
        <w:t>[52]</w:t>
      </w:r>
      <w:r w:rsidRPr="00FD19EA">
        <w:rPr>
          <w:lang w:eastAsia="en-GB"/>
        </w:rPr>
        <w:tab/>
        <w:t>3GPP TS 38.300: "NR; NR and NG-RAN Overall Description; Stage 2".</w:t>
      </w:r>
    </w:p>
    <w:p w14:paraId="1872A9B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3]</w:t>
      </w:r>
      <w:r w:rsidRPr="00FD19EA">
        <w:rPr>
          <w:lang w:eastAsia="en-GB"/>
        </w:rPr>
        <w:tab/>
        <w:t>3GPP TS 33.122: "Security Aspects of Common API Framework for 3GPP Northbound APIs".</w:t>
      </w:r>
    </w:p>
    <w:p w14:paraId="01E59DC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4]</w:t>
      </w:r>
      <w:r w:rsidRPr="00FD19EA">
        <w:rPr>
          <w:lang w:eastAsia="en-GB"/>
        </w:rPr>
        <w:tab/>
        <w:t xml:space="preserve">3GPP TS28.533: " Management and orchestration; Architecture framework". </w:t>
      </w:r>
    </w:p>
    <w:p w14:paraId="60E1F1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5]</w:t>
      </w:r>
      <w:r w:rsidRPr="00FD19EA">
        <w:rPr>
          <w:lang w:eastAsia="en-GB"/>
        </w:rPr>
        <w:tab/>
        <w:t xml:space="preserve">3GPP TS28.531: "Management and orchestration of networks and network slicing; Provisioning". </w:t>
      </w:r>
    </w:p>
    <w:p w14:paraId="5708BC0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6]</w:t>
      </w:r>
      <w:r w:rsidRPr="00FD19EA">
        <w:rPr>
          <w:lang w:eastAsia="en-GB"/>
        </w:rPr>
        <w:tab/>
        <w:t>Void</w:t>
      </w:r>
    </w:p>
    <w:p w14:paraId="0523068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7]</w:t>
      </w:r>
      <w:r w:rsidRPr="00FD19EA">
        <w:rPr>
          <w:lang w:eastAsia="en-GB"/>
        </w:rPr>
        <w:tab/>
        <w:t>IETF RFC 7542: "The Network Access Identifier".</w:t>
      </w:r>
    </w:p>
    <w:p w14:paraId="2BBD5D2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8]</w:t>
      </w:r>
      <w:r w:rsidRPr="00FD19EA">
        <w:rPr>
          <w:lang w:eastAsia="en-GB"/>
        </w:rPr>
        <w:tab/>
        <w:t>IETF RFC 6083: "</w:t>
      </w:r>
      <w:r w:rsidRPr="00FD19EA">
        <w:rPr>
          <w:noProof/>
          <w:lang w:eastAsia="en-GB"/>
        </w:rPr>
        <w:t xml:space="preserve"> Datagram Transport Layer Security (DTLS) for Stream Control Transmission Protocol (SCTP)</w:t>
      </w:r>
      <w:r w:rsidRPr="00FD19EA">
        <w:rPr>
          <w:lang w:eastAsia="en-GB"/>
        </w:rPr>
        <w:t>".</w:t>
      </w:r>
    </w:p>
    <w:p w14:paraId="1AAB764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9]</w:t>
      </w:r>
      <w:r w:rsidRPr="00FD19EA">
        <w:rPr>
          <w:lang w:eastAsia="en-GB"/>
        </w:rPr>
        <w:tab/>
        <w:t xml:space="preserve">IETF RFC 7516: "JSON Web Encryption (JWE)". </w:t>
      </w:r>
    </w:p>
    <w:p w14:paraId="3EE5B58C"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0</w:t>
      </w:r>
      <w:r w:rsidRPr="00FD19EA">
        <w:rPr>
          <w:noProof/>
          <w:lang w:eastAsia="en-GB"/>
        </w:rPr>
        <w:t>]</w:t>
      </w:r>
      <w:r w:rsidRPr="00FD19EA">
        <w:rPr>
          <w:noProof/>
          <w:lang w:eastAsia="en-GB"/>
        </w:rPr>
        <w:tab/>
        <w:t>IETF RFC 8446: "The Transport Layer Security (TLS) Protocol Version 1.3".</w:t>
      </w:r>
    </w:p>
    <w:p w14:paraId="0D728C5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61]</w:t>
      </w:r>
      <w:r w:rsidRPr="00FD19EA">
        <w:rPr>
          <w:noProof/>
          <w:lang w:eastAsia="en-GB"/>
        </w:rPr>
        <w:tab/>
        <w:t xml:space="preserve">IETF </w:t>
      </w:r>
      <w:r w:rsidRPr="00FD19EA">
        <w:rPr>
          <w:lang w:eastAsia="en-GB"/>
        </w:rPr>
        <w:t>RFC 5705,"Keying Material Exporters for Transport Layer Security (TLS)".</w:t>
      </w:r>
    </w:p>
    <w:p w14:paraId="7E7E75D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2]</w:t>
      </w:r>
      <w:r w:rsidRPr="00FD19EA">
        <w:rPr>
          <w:lang w:eastAsia="en-GB"/>
        </w:rPr>
        <w:tab/>
      </w:r>
      <w:r w:rsidRPr="00FD19EA">
        <w:rPr>
          <w:noProof/>
          <w:lang w:eastAsia="en-GB"/>
        </w:rPr>
        <w:t xml:space="preserve">IETF RFC 5869 </w:t>
      </w:r>
      <w:r w:rsidRPr="00FD19EA">
        <w:rPr>
          <w:lang w:eastAsia="en-GB"/>
        </w:rPr>
        <w:t>"</w:t>
      </w:r>
      <w:r w:rsidRPr="00FD19EA">
        <w:rPr>
          <w:noProof/>
          <w:lang w:eastAsia="en-GB"/>
        </w:rPr>
        <w:t>HMAC-based Extract-and-Expand Key Derivation Function (HKDF)</w:t>
      </w:r>
      <w:r w:rsidRPr="00FD19EA">
        <w:rPr>
          <w:lang w:eastAsia="en-GB"/>
        </w:rPr>
        <w:t>".</w:t>
      </w:r>
    </w:p>
    <w:p w14:paraId="547C891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3]</w:t>
      </w:r>
      <w:r w:rsidRPr="00FD19EA">
        <w:rPr>
          <w:lang w:eastAsia="en-GB"/>
        </w:rPr>
        <w:tab/>
        <w:t>NIST Special Publication 800-38D: "Recommendation for Block Cipher Modes of Operation: Galois Counter Mode (GCM) and GMAC".</w:t>
      </w:r>
    </w:p>
    <w:p w14:paraId="48A3D6C0"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lang w:eastAsia="en-GB"/>
        </w:rPr>
        <w:t>[64]</w:t>
      </w:r>
      <w:r w:rsidRPr="00FD19EA">
        <w:rPr>
          <w:lang w:eastAsia="en-GB"/>
        </w:rPr>
        <w:tab/>
        <w:t>IETF RFC 6902: "JavaScript Object Notation (JSON) Patch".</w:t>
      </w:r>
    </w:p>
    <w:p w14:paraId="507261B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65]</w:t>
      </w:r>
      <w:r w:rsidRPr="00FD19EA">
        <w:rPr>
          <w:noProof/>
          <w:lang w:eastAsia="en-GB"/>
        </w:rPr>
        <w:tab/>
        <w:t>3GPP</w:t>
      </w:r>
      <w:r w:rsidRPr="00FD19EA">
        <w:rPr>
          <w:lang w:eastAsia="en-GB"/>
        </w:rPr>
        <w:t> </w:t>
      </w:r>
      <w:r w:rsidRPr="00FD19EA">
        <w:rPr>
          <w:noProof/>
          <w:lang w:eastAsia="en-GB"/>
        </w:rPr>
        <w:t>TS</w:t>
      </w:r>
      <w:r w:rsidRPr="00FD19EA">
        <w:rPr>
          <w:lang w:eastAsia="en-GB"/>
        </w:rPr>
        <w:t> </w:t>
      </w:r>
      <w:r w:rsidRPr="00FD19EA">
        <w:rPr>
          <w:noProof/>
          <w:lang w:eastAsia="en-GB"/>
        </w:rPr>
        <w:t>31.115</w:t>
      </w:r>
      <w:r w:rsidRPr="00FD19EA">
        <w:rPr>
          <w:lang w:eastAsia="en-GB"/>
        </w:rPr>
        <w:t>: "Secured packet structure for (Universal) Subscriber Identity Module (U)SIM Toolkit applications.</w:t>
      </w:r>
    </w:p>
    <w:p w14:paraId="4F1B546A" w14:textId="77777777" w:rsidR="00FD19EA" w:rsidRPr="00FD19EA" w:rsidRDefault="00FD19EA" w:rsidP="00FD19EA">
      <w:pPr>
        <w:keepLines/>
        <w:overflowPunct w:val="0"/>
        <w:autoSpaceDE w:val="0"/>
        <w:autoSpaceDN w:val="0"/>
        <w:adjustRightInd w:val="0"/>
        <w:ind w:left="1702" w:hanging="1418"/>
        <w:textAlignment w:val="baseline"/>
        <w:rPr>
          <w:snapToGrid w:val="0"/>
          <w:lang w:eastAsia="en-GB"/>
        </w:rPr>
      </w:pPr>
      <w:r w:rsidRPr="00FD19EA">
        <w:rPr>
          <w:noProof/>
          <w:lang w:eastAsia="en-GB"/>
        </w:rPr>
        <w:t>[66]</w:t>
      </w:r>
      <w:r w:rsidRPr="00FD19EA">
        <w:rPr>
          <w:noProof/>
          <w:lang w:eastAsia="en-GB"/>
        </w:rPr>
        <w:tab/>
      </w:r>
      <w:r w:rsidRPr="00FD19EA">
        <w:rPr>
          <w:snapToGrid w:val="0"/>
          <w:lang w:eastAsia="en-GB"/>
        </w:rPr>
        <w:t>3GPP TS 31.111: "Universal Subscriber Identity Module (USIM), Application Toolkit (USAT)".</w:t>
      </w:r>
    </w:p>
    <w:p w14:paraId="6682436B"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7</w:t>
      </w:r>
      <w:r w:rsidRPr="00FD19EA">
        <w:rPr>
          <w:noProof/>
          <w:lang w:eastAsia="en-GB"/>
        </w:rPr>
        <w:t>]</w:t>
      </w:r>
      <w:r w:rsidRPr="00FD19EA">
        <w:rPr>
          <w:noProof/>
          <w:lang w:eastAsia="en-GB"/>
        </w:rPr>
        <w:tab/>
      </w:r>
      <w:r w:rsidRPr="00FD19EA">
        <w:rPr>
          <w:lang w:eastAsia="en-GB"/>
        </w:rPr>
        <w:t>IETF RFC 9048</w:t>
      </w:r>
      <w:r w:rsidRPr="00FD19EA">
        <w:rPr>
          <w:noProof/>
          <w:lang w:eastAsia="en-GB"/>
        </w:rPr>
        <w:t>: "Improved Extensible Authentication Protocol Method for 3GPP Mobile Network  Authentication and Key Agreement (EAP-AKA')".</w:t>
      </w:r>
    </w:p>
    <w:p w14:paraId="2E6142B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8]</w:t>
      </w:r>
      <w:r w:rsidRPr="00FD19EA">
        <w:rPr>
          <w:lang w:eastAsia="en-GB"/>
        </w:rPr>
        <w:tab/>
        <w:t>3GPP TS 29.510: "5G System; Network function repository services".</w:t>
      </w:r>
    </w:p>
    <w:p w14:paraId="6448BD45"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69]</w:t>
      </w:r>
      <w:r w:rsidRPr="00FD19EA">
        <w:rPr>
          <w:noProof/>
          <w:lang w:eastAsia="en-GB"/>
        </w:rPr>
        <w:tab/>
        <w:t xml:space="preserve">3GPP TS 36.331: </w:t>
      </w:r>
      <w:r w:rsidRPr="00FD19EA">
        <w:rPr>
          <w:lang w:eastAsia="en-GB"/>
        </w:rPr>
        <w:t>"Radio Resource Control (RRC); Protocol specification".</w:t>
      </w:r>
    </w:p>
    <w:p w14:paraId="5591DDA7"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70]</w:t>
      </w:r>
      <w:r w:rsidRPr="00FD19EA">
        <w:rPr>
          <w:noProof/>
          <w:lang w:eastAsia="en-GB"/>
        </w:rPr>
        <w:tab/>
        <w:t>3GPP TS 29.505: "5G System; Usage of the Unified Data Repository services for Subscription Data; Stage 3".</w:t>
      </w:r>
    </w:p>
    <w:p w14:paraId="57F1247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1]</w:t>
      </w:r>
      <w:r w:rsidRPr="00FD19EA">
        <w:rPr>
          <w:lang w:eastAsia="en-GB"/>
        </w:rPr>
        <w:tab/>
        <w:t>3GPP TS 24.302: "Access to the 3GPP Evolved Packet Core (EPC) via non-3GPP access networks; Stage 3".</w:t>
      </w:r>
    </w:p>
    <w:p w14:paraId="59119A9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72]</w:t>
      </w:r>
      <w:r w:rsidRPr="00FD19EA">
        <w:rPr>
          <w:noProof/>
          <w:lang w:eastAsia="en-GB"/>
        </w:rPr>
        <w:tab/>
        <w:t xml:space="preserve">3GPP TS 23.216: </w:t>
      </w:r>
      <w:r w:rsidRPr="00FD19EA">
        <w:rPr>
          <w:lang w:eastAsia="en-GB"/>
        </w:rPr>
        <w:t>"Single Radio Voice Call Continuity (SRVCC)".</w:t>
      </w:r>
    </w:p>
    <w:p w14:paraId="1363674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3]</w:t>
      </w:r>
      <w:r w:rsidRPr="00FD19EA">
        <w:rPr>
          <w:lang w:eastAsia="en-GB"/>
        </w:rPr>
        <w:tab/>
        <w:t>3GPP TS 29.573: " Public Land Mobile Network (PLMN) Interconnection; Stage 3".</w:t>
      </w:r>
    </w:p>
    <w:p w14:paraId="677D9D8D" w14:textId="77777777" w:rsidR="00FD19EA" w:rsidRPr="00FD19EA" w:rsidRDefault="00FD19EA" w:rsidP="00FD19EA">
      <w:pPr>
        <w:keepLines/>
        <w:overflowPunct w:val="0"/>
        <w:autoSpaceDE w:val="0"/>
        <w:autoSpaceDN w:val="0"/>
        <w:adjustRightInd w:val="0"/>
        <w:ind w:left="1702" w:hanging="1418"/>
        <w:textAlignment w:val="baseline"/>
        <w:rPr>
          <w:color w:val="000000"/>
          <w:lang w:eastAsia="en-GB"/>
        </w:rPr>
      </w:pPr>
      <w:r w:rsidRPr="00FD19EA">
        <w:rPr>
          <w:lang w:eastAsia="en-GB"/>
        </w:rPr>
        <w:t>[74]</w:t>
      </w:r>
      <w:r w:rsidRPr="00FD19EA">
        <w:rPr>
          <w:lang w:eastAsia="en-GB"/>
        </w:rPr>
        <w:tab/>
        <w:t>3GP TS 29.500: "</w:t>
      </w:r>
      <w:r w:rsidRPr="00FD19EA">
        <w:rPr>
          <w:color w:val="000000"/>
          <w:lang w:eastAsia="en-GB"/>
        </w:rPr>
        <w:t>5G System; Technical Realization of Service Based Architecture; Stage 3".</w:t>
      </w:r>
    </w:p>
    <w:p w14:paraId="5912221B"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bookmarkStart w:id="12" w:name="_Hlk26870135"/>
      <w:r w:rsidRPr="00FD19EA">
        <w:rPr>
          <w:noProof/>
          <w:lang w:eastAsia="en-GB"/>
        </w:rPr>
        <w:t>[75]</w:t>
      </w:r>
      <w:r w:rsidRPr="00FD19EA">
        <w:rPr>
          <w:noProof/>
          <w:lang w:eastAsia="en-GB"/>
        </w:rPr>
        <w:tab/>
        <w:t>IEEE TSN network aspects: see 3GPP TS 23.501 [2] references [95], [96], [97], [98], [104], and [107].</w:t>
      </w:r>
      <w:bookmarkEnd w:id="12"/>
    </w:p>
    <w:p w14:paraId="27B357A0"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76]</w:t>
      </w:r>
      <w:r w:rsidRPr="00FD19EA">
        <w:rPr>
          <w:noProof/>
          <w:lang w:eastAsia="en-GB"/>
        </w:rPr>
        <w:tab/>
      </w:r>
      <w:r w:rsidRPr="00FD19EA">
        <w:rPr>
          <w:lang w:eastAsia="en-GB"/>
        </w:rPr>
        <w:t>IETF RFC 9190: "EAP-TLS 1.3: Using the Extensible Authentication Protocol with TLS 1.3".</w:t>
      </w:r>
    </w:p>
    <w:p w14:paraId="26356B9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7]</w:t>
      </w:r>
      <w:r w:rsidRPr="00FD19EA">
        <w:rPr>
          <w:lang w:eastAsia="en-GB"/>
        </w:rPr>
        <w:tab/>
        <w:t>IETF RFC 8446: "The Transport Layer Security (TLS) Protocol Version 1.3".</w:t>
      </w:r>
    </w:p>
    <w:p w14:paraId="6A6D713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8]</w:t>
      </w:r>
      <w:r w:rsidRPr="00FD19EA">
        <w:rPr>
          <w:lang w:eastAsia="en-GB"/>
        </w:rPr>
        <w:tab/>
        <w:t>3GPP TS 38.401: "NG-RAN; Architecture description".</w:t>
      </w:r>
    </w:p>
    <w:p w14:paraId="039D6AB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9]</w:t>
      </w:r>
      <w:r w:rsidRPr="00FD19EA">
        <w:rPr>
          <w:lang w:eastAsia="en-GB"/>
        </w:rPr>
        <w:tab/>
        <w:t>3GPP TS 23.316: "Wireless and wireline convergence access support for the 5G System (5GS)"</w:t>
      </w:r>
    </w:p>
    <w:p w14:paraId="4914454D"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80]</w:t>
      </w:r>
      <w:r w:rsidRPr="00FD19EA">
        <w:rPr>
          <w:noProof/>
          <w:lang w:eastAsia="en-GB"/>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29B36BBF"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lastRenderedPageBreak/>
        <w:t>[81]</w:t>
      </w:r>
      <w:r w:rsidRPr="00FD19EA">
        <w:rPr>
          <w:noProof/>
          <w:lang w:eastAsia="en-GB"/>
        </w:rPr>
        <w:tab/>
        <w:t>IETF RFC 2410 "The NULL Encryption Algorithm and Its Use With IPsec".</w:t>
      </w:r>
    </w:p>
    <w:p w14:paraId="633950E2"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82]</w:t>
      </w:r>
      <w:r w:rsidRPr="00FD19EA">
        <w:rPr>
          <w:noProof/>
          <w:lang w:eastAsia="en-GB"/>
        </w:rPr>
        <w:tab/>
      </w:r>
      <w:r w:rsidRPr="00FD19EA">
        <w:rPr>
          <w:color w:val="000000"/>
          <w:lang w:eastAsia="en-GB"/>
        </w:rPr>
        <w:t>Void</w:t>
      </w:r>
    </w:p>
    <w:p w14:paraId="28E0C76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3]</w:t>
      </w:r>
      <w:r w:rsidRPr="00FD19EA">
        <w:rPr>
          <w:lang w:eastAsia="en-GB"/>
        </w:rPr>
        <w:tab/>
        <w:t>RFC 7858: "Specification for DNS over Transport Layer Security (TLS)".</w:t>
      </w:r>
    </w:p>
    <w:p w14:paraId="524F1B2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4]</w:t>
      </w:r>
      <w:r w:rsidRPr="00FD19EA">
        <w:rPr>
          <w:lang w:eastAsia="en-GB"/>
        </w:rPr>
        <w:tab/>
        <w:t>RFC 8310: "Usage Profiles for DNS over TLS and DNS over DTLS".</w:t>
      </w:r>
    </w:p>
    <w:p w14:paraId="3FD090D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5]</w:t>
      </w:r>
      <w:r w:rsidRPr="00FD19EA">
        <w:rPr>
          <w:lang w:eastAsia="en-GB"/>
        </w:rPr>
        <w:tab/>
        <w:t>RFC 4890: "Recommendations for Filtering ICMPv6 Messages in Firewalls".</w:t>
      </w:r>
    </w:p>
    <w:p w14:paraId="3F5239E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86]</w:t>
      </w:r>
      <w:r w:rsidRPr="00FD19EA">
        <w:rPr>
          <w:noProof/>
          <w:lang w:eastAsia="en-GB"/>
        </w:rPr>
        <w:tab/>
        <w:t>3GPP TS 23.273: "5G System (5GS) Location Services (LCS); Stage 2"</w:t>
      </w:r>
      <w:r w:rsidRPr="00FD19EA">
        <w:rPr>
          <w:lang w:eastAsia="en-GB"/>
        </w:rPr>
        <w:t>.</w:t>
      </w:r>
    </w:p>
    <w:p w14:paraId="50839D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87]</w:t>
      </w:r>
      <w:r w:rsidRPr="00FD19EA">
        <w:rPr>
          <w:noProof/>
          <w:lang w:eastAsia="en-GB"/>
        </w:rPr>
        <w:tab/>
        <w:t>3GPP TS 38.305: "Stage 2 functional specification of User Equipment (UE) positioning in NG-RAN"</w:t>
      </w:r>
      <w:r w:rsidRPr="00FD19EA">
        <w:rPr>
          <w:lang w:eastAsia="en-GB"/>
        </w:rPr>
        <w:t>.</w:t>
      </w:r>
    </w:p>
    <w:p w14:paraId="644C36C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8]</w:t>
      </w:r>
      <w:r w:rsidRPr="00FD19EA">
        <w:rPr>
          <w:lang w:eastAsia="en-GB"/>
        </w:rPr>
        <w:tab/>
        <w:t>3GPP TS 36.300: "Evolved Universal Terrestrial Radio Access (E-UTRA) and Evolved Universal Terrestrial Radio Access (E-UTRAN); Overall description; Stage 2".</w:t>
      </w:r>
    </w:p>
    <w:p w14:paraId="5ADE1DB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9]</w:t>
      </w:r>
      <w:r w:rsidRPr="00FD19EA">
        <w:rPr>
          <w:lang w:eastAsia="en-GB"/>
        </w:rPr>
        <w:tab/>
        <w:t>IANA: "Transport Layer Security (TLS) Parameters".</w:t>
      </w:r>
    </w:p>
    <w:p w14:paraId="162638B7" w14:textId="43DFF538"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0]</w:t>
      </w:r>
      <w:r w:rsidRPr="00FD19EA">
        <w:rPr>
          <w:lang w:eastAsia="en-GB"/>
        </w:rPr>
        <w:tab/>
      </w:r>
      <w:ins w:id="13" w:author="SA3#115" w:date="2024-04-02T13:27:00Z">
        <w:r>
          <w:rPr>
            <w:lang w:eastAsia="en-GB"/>
          </w:rPr>
          <w:t>Void</w:t>
        </w:r>
      </w:ins>
      <w:del w:id="14" w:author="SA3#115" w:date="2024-04-02T13:27:00Z">
        <w:r w:rsidRPr="00FD19EA" w:rsidDel="00FD19EA">
          <w:rPr>
            <w:lang w:eastAsia="en-GB"/>
          </w:rPr>
          <w:delText>RFC 2818: "HTTP Over TLS".</w:delText>
        </w:r>
      </w:del>
    </w:p>
    <w:p w14:paraId="535A9268"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1]</w:t>
      </w:r>
      <w:r w:rsidRPr="00FD19EA">
        <w:rPr>
          <w:noProof/>
          <w:lang w:eastAsia="en-GB"/>
        </w:rPr>
        <w:tab/>
      </w:r>
      <w:r w:rsidRPr="00FD19EA">
        <w:rPr>
          <w:color w:val="000000"/>
          <w:lang w:eastAsia="en-GB"/>
        </w:rPr>
        <w:t>3GPP TS 33.535: "</w:t>
      </w:r>
      <w:r w:rsidRPr="00FD19EA">
        <w:rPr>
          <w:color w:val="000000"/>
          <w:lang w:val="en-US" w:eastAsia="en-GB"/>
        </w:rPr>
        <w:t>Authentication and key management for applications based on 3GPP credentials in the 5G System (5GS)"</w:t>
      </w:r>
      <w:r w:rsidRPr="00FD19EA">
        <w:rPr>
          <w:noProof/>
          <w:lang w:eastAsia="en-GB"/>
        </w:rPr>
        <w:t>.</w:t>
      </w:r>
    </w:p>
    <w:p w14:paraId="54AF760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2]</w:t>
      </w:r>
      <w:r w:rsidRPr="00FD19EA">
        <w:rPr>
          <w:lang w:eastAsia="en-GB"/>
        </w:rPr>
        <w:tab/>
        <w:t>3GP TS 29.573: "5G System; Public Land Mobile Network (PLMN) Interconnection".</w:t>
      </w:r>
    </w:p>
    <w:p w14:paraId="6A4FA0A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3]</w:t>
      </w:r>
      <w:r w:rsidRPr="00FD19EA">
        <w:rPr>
          <w:lang w:eastAsia="en-GB"/>
        </w:rPr>
        <w:tab/>
        <w:t>3GPP TS 29.503: "5G System; Unified Data Management Services".</w:t>
      </w:r>
    </w:p>
    <w:p w14:paraId="0BD292F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4]</w:t>
      </w:r>
      <w:r w:rsidRPr="00FD19EA">
        <w:rPr>
          <w:lang w:eastAsia="en-GB"/>
        </w:rPr>
        <w:tab/>
        <w:t>3GPP TS 29.501:</w:t>
      </w:r>
      <w:r w:rsidRPr="00FD19EA">
        <w:rPr>
          <w:rFonts w:hint="eastAsia"/>
          <w:lang w:eastAsia="zh-CN"/>
        </w:rPr>
        <w:t xml:space="preserve"> </w:t>
      </w:r>
      <w:r w:rsidRPr="00FD19EA">
        <w:rPr>
          <w:lang w:eastAsia="en-GB"/>
        </w:rPr>
        <w:t>"5G System;</w:t>
      </w:r>
      <w:r w:rsidRPr="00FD19EA">
        <w:rPr>
          <w:rFonts w:hint="eastAsia"/>
          <w:lang w:eastAsia="zh-CN"/>
        </w:rPr>
        <w:t xml:space="preserve"> </w:t>
      </w:r>
      <w:r w:rsidRPr="00FD19EA">
        <w:rPr>
          <w:lang w:eastAsia="en-GB"/>
        </w:rPr>
        <w:t>Principles and Guidelines for Services Definition".</w:t>
      </w:r>
    </w:p>
    <w:p w14:paraId="285CC9F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5]</w:t>
      </w:r>
      <w:r w:rsidRPr="00FD19EA">
        <w:rPr>
          <w:lang w:eastAsia="en-GB"/>
        </w:rPr>
        <w:tab/>
        <w:t>3GPP TS 29.502: "5G System; Session Management Services".</w:t>
      </w:r>
    </w:p>
    <w:p w14:paraId="0ABD30C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6]</w:t>
      </w:r>
      <w:r w:rsidRPr="00FD19EA">
        <w:rPr>
          <w:lang w:eastAsia="en-GB"/>
        </w:rPr>
        <w:tab/>
        <w:t>3GPP TS 29.526: "5G System; Network Slice-Specific Authentication and</w:t>
      </w:r>
      <w:r w:rsidRPr="00FD19EA">
        <w:rPr>
          <w:rFonts w:hint="eastAsia"/>
          <w:lang w:eastAsia="zh-CN"/>
        </w:rPr>
        <w:t xml:space="preserve"> </w:t>
      </w:r>
      <w:r w:rsidRPr="00FD19EA">
        <w:rPr>
          <w:lang w:eastAsia="en-GB"/>
        </w:rPr>
        <w:t>Authorization (NSSAA) services".</w:t>
      </w:r>
    </w:p>
    <w:p w14:paraId="1705C5B3"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7]</w:t>
      </w:r>
      <w:r w:rsidRPr="00FD19EA">
        <w:rPr>
          <w:noProof/>
          <w:lang w:eastAsia="en-GB"/>
        </w:rPr>
        <w:tab/>
      </w:r>
      <w:r w:rsidRPr="00FD19EA">
        <w:rPr>
          <w:color w:val="000000"/>
          <w:lang w:eastAsia="en-GB"/>
        </w:rPr>
        <w:t>3GPP TS 23.402: "</w:t>
      </w:r>
      <w:r w:rsidRPr="00FD19EA">
        <w:rPr>
          <w:color w:val="000000"/>
          <w:lang w:val="en-US" w:eastAsia="en-GB"/>
        </w:rPr>
        <w:t>Authentication enhancements for non-3GPP accesses"</w:t>
      </w:r>
      <w:r w:rsidRPr="00FD19EA">
        <w:rPr>
          <w:noProof/>
          <w:lang w:eastAsia="en-GB"/>
        </w:rPr>
        <w:t>.</w:t>
      </w:r>
    </w:p>
    <w:p w14:paraId="537E115C"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8]</w:t>
      </w:r>
      <w:r w:rsidRPr="00FD19EA">
        <w:rPr>
          <w:noProof/>
          <w:lang w:eastAsia="en-GB"/>
        </w:rPr>
        <w:tab/>
        <w:t>3GPP TS 23.548: "5G System Enhancements for Edge Computing; Stage 2".</w:t>
      </w:r>
    </w:p>
    <w:p w14:paraId="266CCC24" w14:textId="77777777" w:rsidR="00FD19EA" w:rsidRPr="00FD19EA" w:rsidRDefault="00FD19EA" w:rsidP="00FD19EA">
      <w:pPr>
        <w:keepLines/>
        <w:overflowPunct w:val="0"/>
        <w:autoSpaceDE w:val="0"/>
        <w:autoSpaceDN w:val="0"/>
        <w:adjustRightInd w:val="0"/>
        <w:ind w:left="1702" w:hanging="1418"/>
        <w:textAlignment w:val="baseline"/>
        <w:rPr>
          <w:rFonts w:eastAsia="SimSun"/>
          <w:lang w:eastAsia="en-GB"/>
        </w:rPr>
      </w:pPr>
      <w:r w:rsidRPr="00FD19EA">
        <w:rPr>
          <w:rFonts w:eastAsia="SimSun"/>
          <w:lang w:eastAsia="en-GB"/>
        </w:rPr>
        <w:t>[99]</w:t>
      </w:r>
      <w:r w:rsidRPr="00FD19EA">
        <w:rPr>
          <w:rFonts w:eastAsia="SimSun"/>
          <w:lang w:eastAsia="en-GB"/>
        </w:rPr>
        <w:tab/>
        <w:t xml:space="preserve">RFC 5281: "Extensible Authentication Protocol </w:t>
      </w:r>
      <w:proofErr w:type="spellStart"/>
      <w:r w:rsidRPr="00FD19EA">
        <w:rPr>
          <w:rFonts w:eastAsia="SimSun"/>
          <w:lang w:eastAsia="en-GB"/>
        </w:rPr>
        <w:t>Tunneled</w:t>
      </w:r>
      <w:proofErr w:type="spellEnd"/>
      <w:r w:rsidRPr="00FD19EA">
        <w:rPr>
          <w:rFonts w:eastAsia="SimSun"/>
          <w:lang w:eastAsia="en-GB"/>
        </w:rPr>
        <w:t xml:space="preserve"> Transport Layer Security              Authenticated Protocol Version 0 (EAP-TTLSv0)". </w:t>
      </w:r>
    </w:p>
    <w:p w14:paraId="36E05320" w14:textId="77777777" w:rsidR="00FD19EA" w:rsidRPr="00FD19EA" w:rsidRDefault="00FD19EA" w:rsidP="00FD19EA">
      <w:pPr>
        <w:keepLines/>
        <w:overflowPunct w:val="0"/>
        <w:autoSpaceDE w:val="0"/>
        <w:autoSpaceDN w:val="0"/>
        <w:adjustRightInd w:val="0"/>
        <w:ind w:left="1702" w:hanging="1418"/>
        <w:textAlignment w:val="baseline"/>
        <w:rPr>
          <w:rFonts w:eastAsia="SimSun"/>
          <w:lang w:eastAsia="en-GB"/>
        </w:rPr>
      </w:pPr>
      <w:r w:rsidRPr="00FD19EA">
        <w:rPr>
          <w:rFonts w:eastAsia="SimSun"/>
          <w:lang w:eastAsia="en-GB"/>
        </w:rPr>
        <w:t>[100]</w:t>
      </w:r>
      <w:r w:rsidRPr="00FD19EA">
        <w:rPr>
          <w:rFonts w:eastAsia="SimSun"/>
          <w:lang w:eastAsia="en-GB"/>
        </w:rPr>
        <w:tab/>
        <w:t>RFC 6678: "Requirements for a Tunnel-Based Extensible Authentication Protocol (EAP) Method".</w:t>
      </w:r>
    </w:p>
    <w:p w14:paraId="56E1C87E" w14:textId="77777777" w:rsidR="00FD19EA" w:rsidRPr="00FD19EA" w:rsidRDefault="00FD19EA" w:rsidP="00FD19EA">
      <w:pPr>
        <w:keepLines/>
        <w:overflowPunct w:val="0"/>
        <w:autoSpaceDE w:val="0"/>
        <w:autoSpaceDN w:val="0"/>
        <w:adjustRightInd w:val="0"/>
        <w:ind w:left="1702" w:hanging="1418"/>
        <w:textAlignment w:val="baseline"/>
        <w:rPr>
          <w:rFonts w:eastAsia="DengXian"/>
          <w:color w:val="0563C1"/>
          <w:u w:val="single"/>
          <w:lang w:eastAsia="en-GB"/>
        </w:rPr>
      </w:pPr>
      <w:r w:rsidRPr="00FD19EA">
        <w:rPr>
          <w:rFonts w:hint="eastAsia"/>
          <w:lang w:eastAsia="zh-CN"/>
        </w:rPr>
        <w:t>[</w:t>
      </w:r>
      <w:r w:rsidRPr="00FD19EA">
        <w:rPr>
          <w:lang w:eastAsia="zh-CN"/>
        </w:rPr>
        <w:t>101]</w:t>
      </w:r>
      <w:r w:rsidRPr="00FD19EA">
        <w:rPr>
          <w:lang w:eastAsia="zh-CN"/>
        </w:rPr>
        <w:tab/>
      </w:r>
      <w:r w:rsidRPr="00FD19EA">
        <w:rPr>
          <w:rFonts w:eastAsia="DengXian"/>
          <w:lang w:eastAsia="en-GB"/>
        </w:rPr>
        <w:t xml:space="preserve">General Data Protection Regulation, </w:t>
      </w:r>
      <w:hyperlink r:id="rId23" w:history="1">
        <w:r w:rsidRPr="00FD19EA">
          <w:rPr>
            <w:rFonts w:eastAsia="DengXian"/>
            <w:color w:val="0563C1"/>
            <w:u w:val="single"/>
            <w:lang w:eastAsia="en-GB"/>
          </w:rPr>
          <w:t>https://eur-lex.europa.eu/legal-content/EN/TXT/HTML/?uri=CELEX:02016R0679-20160504&amp;from=EN</w:t>
        </w:r>
      </w:hyperlink>
      <w:r w:rsidRPr="00FD19EA">
        <w:rPr>
          <w:rFonts w:eastAsia="DengXian"/>
          <w:color w:val="0563C1"/>
          <w:u w:val="single"/>
          <w:lang w:eastAsia="en-GB"/>
        </w:rPr>
        <w:t>.</w:t>
      </w:r>
    </w:p>
    <w:p w14:paraId="2ED569C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2]</w:t>
      </w:r>
      <w:r w:rsidRPr="00FD19EA">
        <w:rPr>
          <w:lang w:eastAsia="en-GB"/>
        </w:rPr>
        <w:tab/>
        <w:t xml:space="preserve">3GPP TS 33.246: "Security of Multimedia Broadcast/Multicast Service (MBMS)". </w:t>
      </w:r>
    </w:p>
    <w:p w14:paraId="4C47051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103] </w:t>
      </w:r>
      <w:r w:rsidRPr="00FD19EA">
        <w:rPr>
          <w:lang w:eastAsia="en-GB"/>
        </w:rPr>
        <w:tab/>
        <w:t>3GPP TS 23.247: "Architectural enhancements for 5G multicast-broadcast services".</w:t>
      </w:r>
    </w:p>
    <w:p w14:paraId="5B9B972D"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lang w:eastAsia="zh-CN"/>
        </w:rPr>
        <w:t>[104]</w:t>
      </w:r>
      <w:r w:rsidRPr="00FD19EA">
        <w:rPr>
          <w:lang w:eastAsia="zh-CN"/>
        </w:rPr>
        <w:tab/>
        <w:t>3GPP TS 33.535: "Authentication and Key Management for Applications (AKMA) based on 3GPP credentials in the 5G System (5GS)".</w:t>
      </w:r>
    </w:p>
    <w:p w14:paraId="7B03864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5]</w:t>
      </w:r>
      <w:r w:rsidRPr="00FD19EA">
        <w:rPr>
          <w:lang w:eastAsia="en-GB"/>
        </w:rPr>
        <w:tab/>
        <w:t>3GPP TS 23.288: "Architecture enhancements for 5G System(5GS) to support network data analytics services".</w:t>
      </w:r>
    </w:p>
    <w:p w14:paraId="5143C921"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6</w:t>
      </w:r>
      <w:r w:rsidRPr="00FD19EA">
        <w:rPr>
          <w:rFonts w:hint="eastAsia"/>
          <w:lang w:eastAsia="zh-CN"/>
        </w:rPr>
        <w:t>]</w:t>
      </w:r>
      <w:r w:rsidRPr="00FD19EA">
        <w:rPr>
          <w:lang w:eastAsia="zh-CN"/>
        </w:rPr>
        <w:tab/>
      </w:r>
      <w:r w:rsidRPr="00FD19EA">
        <w:rPr>
          <w:rFonts w:hint="eastAsia"/>
          <w:lang w:eastAsia="zh-CN"/>
        </w:rPr>
        <w:t xml:space="preserve">3GPP TS 23.554 </w:t>
      </w:r>
      <w:r w:rsidRPr="00FD19EA">
        <w:rPr>
          <w:lang w:eastAsia="en-GB"/>
        </w:rPr>
        <w:t>Application architecture for MSGin5G Service; Stage 2.</w:t>
      </w:r>
    </w:p>
    <w:p w14:paraId="3087E7C2"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7</w:t>
      </w:r>
      <w:r w:rsidRPr="00FD19EA">
        <w:rPr>
          <w:rFonts w:hint="eastAsia"/>
          <w:lang w:eastAsia="zh-CN"/>
        </w:rPr>
        <w:t>]</w:t>
      </w:r>
      <w:r w:rsidRPr="00FD19EA">
        <w:rPr>
          <w:lang w:eastAsia="zh-CN"/>
        </w:rPr>
        <w:tab/>
      </w:r>
      <w:r w:rsidRPr="00FD19EA">
        <w:rPr>
          <w:rFonts w:hint="eastAsia"/>
          <w:lang w:eastAsia="zh-CN"/>
        </w:rPr>
        <w:t>3GPP TS 22.262 Message service with the 5G System (5GS); Stage 1</w:t>
      </w:r>
      <w:r w:rsidRPr="00FD19EA">
        <w:rPr>
          <w:lang w:eastAsia="zh-CN"/>
        </w:rPr>
        <w:t>.</w:t>
      </w:r>
    </w:p>
    <w:p w14:paraId="68D2BF1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8]</w:t>
      </w:r>
      <w:r w:rsidRPr="00FD19EA">
        <w:rPr>
          <w:lang w:eastAsia="en-GB"/>
        </w:rPr>
        <w:tab/>
        <w:t>3GPP TS 26.502: "5G multicast–broadcast services; User Service architecture".</w:t>
      </w:r>
    </w:p>
    <w:p w14:paraId="77FA99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zh-CN"/>
        </w:rPr>
        <w:t>[109]</w:t>
      </w:r>
      <w:r w:rsidRPr="00FD19EA">
        <w:rPr>
          <w:lang w:eastAsia="zh-CN"/>
        </w:rPr>
        <w:tab/>
        <w:t xml:space="preserve">3GPP TS 33.503: </w:t>
      </w:r>
      <w:r w:rsidRPr="00FD19EA">
        <w:rPr>
          <w:lang w:eastAsia="en-GB"/>
        </w:rPr>
        <w:t>"Security Aspects of Proximity based Services (</w:t>
      </w:r>
      <w:proofErr w:type="spellStart"/>
      <w:r w:rsidRPr="00FD19EA">
        <w:rPr>
          <w:lang w:eastAsia="en-GB"/>
        </w:rPr>
        <w:t>ProSe</w:t>
      </w:r>
      <w:proofErr w:type="spellEnd"/>
      <w:r w:rsidRPr="00FD19EA">
        <w:rPr>
          <w:lang w:eastAsia="en-GB"/>
        </w:rPr>
        <w:t>) in the 5G System (5GS)".</w:t>
      </w:r>
    </w:p>
    <w:p w14:paraId="63EDCDC9"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lang w:eastAsia="zh-CN"/>
        </w:rPr>
        <w:lastRenderedPageBreak/>
        <w:t>[110]</w:t>
      </w:r>
      <w:r w:rsidRPr="00FD19EA">
        <w:rPr>
          <w:lang w:eastAsia="zh-CN"/>
        </w:rPr>
        <w:tab/>
        <w:t>NIST Special Publication 800-90A (2015): "Recommendation for Random Number Generation Using Deterministic Random Bit Generators".</w:t>
      </w:r>
    </w:p>
    <w:p w14:paraId="34FC86D7" w14:textId="77777777" w:rsidR="00FD19EA" w:rsidRPr="00FD19EA" w:rsidRDefault="00FD19EA" w:rsidP="00FD19EA">
      <w:pPr>
        <w:keepLines/>
        <w:overflowPunct w:val="0"/>
        <w:autoSpaceDE w:val="0"/>
        <w:autoSpaceDN w:val="0"/>
        <w:adjustRightInd w:val="0"/>
        <w:ind w:left="1702" w:hanging="1418"/>
        <w:textAlignment w:val="baseline"/>
        <w:rPr>
          <w:lang w:val="en-IN" w:eastAsia="en-IN"/>
        </w:rPr>
      </w:pPr>
      <w:r w:rsidRPr="00FD19EA">
        <w:rPr>
          <w:lang w:val="en-IN" w:eastAsia="en-IN"/>
        </w:rPr>
        <w:t>[111]</w:t>
      </w:r>
      <w:r w:rsidRPr="00FD19EA">
        <w:rPr>
          <w:lang w:val="en-IN" w:eastAsia="en-IN"/>
        </w:rPr>
        <w:tab/>
        <w:t>IETF RFC 4555 (2006-06): "RFC IKEv2 Mobility and Multihoming Protocol (MOBIKE)".</w:t>
      </w:r>
    </w:p>
    <w:p w14:paraId="56CDB262" w14:textId="5D086558" w:rsidR="00FD19EA" w:rsidRDefault="00FD19EA" w:rsidP="00FD19EA">
      <w:pPr>
        <w:keepLines/>
        <w:overflowPunct w:val="0"/>
        <w:autoSpaceDE w:val="0"/>
        <w:autoSpaceDN w:val="0"/>
        <w:adjustRightInd w:val="0"/>
        <w:ind w:left="1702" w:hanging="1418"/>
        <w:textAlignment w:val="baseline"/>
        <w:rPr>
          <w:ins w:id="15" w:author="SA3#115" w:date="2024-04-02T13:28:00Z"/>
          <w:lang w:val="en-IN" w:eastAsia="en-IN"/>
        </w:rPr>
      </w:pPr>
      <w:r w:rsidRPr="00FD19EA">
        <w:rPr>
          <w:lang w:val="en-IN" w:eastAsia="en-IN"/>
        </w:rPr>
        <w:t>[</w:t>
      </w:r>
      <w:commentRangeStart w:id="16"/>
      <w:r w:rsidRPr="00FD19EA">
        <w:rPr>
          <w:lang w:val="en-IN" w:eastAsia="en-IN"/>
        </w:rPr>
        <w:t>112</w:t>
      </w:r>
      <w:commentRangeEnd w:id="16"/>
      <w:r w:rsidR="002A6B8A">
        <w:rPr>
          <w:rStyle w:val="CommentReference"/>
        </w:rPr>
        <w:commentReference w:id="16"/>
      </w:r>
      <w:r w:rsidRPr="00FD19EA">
        <w:rPr>
          <w:lang w:val="en-IN" w:eastAsia="en-IN"/>
        </w:rPr>
        <w:t>]</w:t>
      </w:r>
      <w:r w:rsidRPr="00FD19EA">
        <w:rPr>
          <w:lang w:val="en-IN" w:eastAsia="en-IN"/>
        </w:rPr>
        <w:tab/>
        <w:t>3GPP TS 24.008: "Mobile radio interface Layer 3 specification; Core network protocols; Stage 3".</w:t>
      </w:r>
    </w:p>
    <w:p w14:paraId="4D0D123B" w14:textId="77777777" w:rsidR="00B2653A" w:rsidRDefault="00B2653A" w:rsidP="00B2653A">
      <w:pPr>
        <w:pStyle w:val="EX"/>
        <w:rPr>
          <w:ins w:id="17" w:author="SA3#115" w:date="2024-04-02T13:28:00Z"/>
        </w:rPr>
      </w:pPr>
      <w:ins w:id="18" w:author="SA3#115" w:date="2024-04-02T13:28:00Z">
        <w:r>
          <w:rPr>
            <w:noProof/>
          </w:rPr>
          <w:t>[</w:t>
        </w:r>
        <w:r w:rsidRPr="006567C8">
          <w:rPr>
            <w:noProof/>
            <w:highlight w:val="yellow"/>
          </w:rPr>
          <w:t>XX</w:t>
        </w:r>
        <w:r>
          <w:rPr>
            <w:noProof/>
          </w:rPr>
          <w:t>]</w:t>
        </w:r>
        <w:r>
          <w:rPr>
            <w:noProof/>
          </w:rPr>
          <w:tab/>
        </w:r>
        <w:r w:rsidRPr="003B734F">
          <w:t xml:space="preserve">IETF RFC </w:t>
        </w:r>
        <w:r>
          <w:t>9110</w:t>
        </w:r>
        <w:r w:rsidRPr="003B734F">
          <w:t>: "</w:t>
        </w:r>
        <w:r w:rsidRPr="001E76AC">
          <w:t xml:space="preserve"> HTTP Semantics</w:t>
        </w:r>
        <w:r w:rsidRPr="003B734F">
          <w:t>".</w:t>
        </w:r>
      </w:ins>
    </w:p>
    <w:p w14:paraId="09814534" w14:textId="77777777" w:rsidR="00B2653A" w:rsidRDefault="00B2653A" w:rsidP="00B2653A">
      <w:pPr>
        <w:pStyle w:val="EX"/>
        <w:rPr>
          <w:ins w:id="19" w:author="SA3#115" w:date="2024-04-02T13:28:00Z"/>
          <w:noProof/>
        </w:rPr>
      </w:pPr>
      <w:ins w:id="20" w:author="SA3#115" w:date="2024-04-02T13:28:00Z">
        <w:r w:rsidRPr="00650C8E">
          <w:rPr>
            <w:noProof/>
          </w:rPr>
          <w:t>[</w:t>
        </w:r>
        <w:r w:rsidRPr="000E35EC">
          <w:rPr>
            <w:noProof/>
            <w:highlight w:val="yellow"/>
          </w:rPr>
          <w:t>X</w:t>
        </w:r>
        <w:r>
          <w:rPr>
            <w:noProof/>
          </w:rPr>
          <w:t>Y</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ins>
    </w:p>
    <w:p w14:paraId="1D259B89" w14:textId="77777777" w:rsidR="00F437EA" w:rsidRDefault="00F437EA">
      <w:pPr>
        <w:pStyle w:val="EX"/>
      </w:pPr>
      <w:bookmarkStart w:id="21" w:name="_Toc19634549"/>
      <w:bookmarkStart w:id="22" w:name="_Toc26875605"/>
      <w:bookmarkStart w:id="23" w:name="_Toc35528355"/>
      <w:bookmarkStart w:id="24" w:name="_Toc35533116"/>
      <w:bookmarkStart w:id="25" w:name="_Toc45028458"/>
      <w:bookmarkStart w:id="26" w:name="_Toc45274123"/>
      <w:bookmarkStart w:id="27" w:name="_Toc45274710"/>
      <w:bookmarkStart w:id="28" w:name="_Toc51167967"/>
      <w:bookmarkStart w:id="29" w:name="_Toc122100775"/>
      <w:bookmarkEnd w:id="4"/>
    </w:p>
    <w:bookmarkEnd w:id="21"/>
    <w:bookmarkEnd w:id="22"/>
    <w:bookmarkEnd w:id="23"/>
    <w:bookmarkEnd w:id="24"/>
    <w:bookmarkEnd w:id="25"/>
    <w:bookmarkEnd w:id="26"/>
    <w:bookmarkEnd w:id="27"/>
    <w:bookmarkEnd w:id="28"/>
    <w:bookmarkEnd w:id="29"/>
    <w:p w14:paraId="32C6CBB6" w14:textId="77777777" w:rsidR="003114F0" w:rsidRDefault="003114F0">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w:t>
      </w:r>
      <w:r>
        <w:rPr>
          <w:rFonts w:ascii="Times New Roman" w:hAnsi="Times New Roman"/>
          <w:color w:val="0070C0"/>
          <w:sz w:val="36"/>
          <w:szCs w:val="36"/>
        </w:rPr>
        <w:t>End</w:t>
      </w:r>
      <w:r w:rsidRPr="00ED6409">
        <w:rPr>
          <w:rFonts w:ascii="Times New Roman" w:hAnsi="Times New Roman"/>
          <w:color w:val="0070C0"/>
          <w:sz w:val="36"/>
          <w:szCs w:val="36"/>
        </w:rPr>
        <w:t xml:space="preserve">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p>
    <w:p w14:paraId="32A49614" w14:textId="11DCA4D4" w:rsidR="00EA2844" w:rsidRDefault="00EA2844" w:rsidP="000E061B">
      <w:pPr>
        <w:pStyle w:val="Heading2"/>
        <w:ind w:left="0" w:firstLine="0"/>
        <w:jc w:val="center"/>
        <w:rPr>
          <w:b/>
          <w:color w:val="FF0000"/>
          <w:sz w:val="40"/>
          <w:szCs w:val="40"/>
        </w:rPr>
      </w:pPr>
      <w:r w:rsidRPr="00AD407E">
        <w:rPr>
          <w:iCs/>
          <w:color w:val="FF0000"/>
          <w:sz w:val="40"/>
          <w:szCs w:val="40"/>
        </w:rPr>
        <w:t xml:space="preserve">****** </w:t>
      </w:r>
      <w:r w:rsidR="008C25AB">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6F1E3C94" w14:textId="77777777" w:rsidR="00EA2844" w:rsidRPr="008B27F9" w:rsidRDefault="00EA2844" w:rsidP="008B27F9"/>
    <w:p w14:paraId="7606E642" w14:textId="77777777" w:rsidR="00EA2844" w:rsidRPr="007B0C8B" w:rsidRDefault="00EA2844" w:rsidP="00064C5B">
      <w:pPr>
        <w:pStyle w:val="Heading2"/>
      </w:pPr>
      <w:bookmarkStart w:id="30" w:name="_Toc19634805"/>
      <w:bookmarkStart w:id="31" w:name="_Toc26875865"/>
      <w:bookmarkStart w:id="32" w:name="_Toc35528631"/>
      <w:bookmarkStart w:id="33" w:name="_Toc35533392"/>
      <w:bookmarkStart w:id="34" w:name="_Toc45028745"/>
      <w:bookmarkStart w:id="35" w:name="_Toc45274410"/>
      <w:bookmarkStart w:id="36" w:name="_Toc45274997"/>
      <w:bookmarkStart w:id="37" w:name="_Toc51168254"/>
      <w:bookmarkStart w:id="38" w:name="_Toc153373556"/>
      <w:bookmarkStart w:id="39" w:name="_Toc98494556"/>
      <w:r w:rsidRPr="007B0C8B">
        <w:t>9.2</w:t>
      </w:r>
      <w:r w:rsidRPr="007B0C8B">
        <w:tab/>
        <w:t>Security</w:t>
      </w:r>
      <w:r>
        <w:t xml:space="preserve"> </w:t>
      </w:r>
      <w:r w:rsidRPr="00286315">
        <w:t>mechanisms for the</w:t>
      </w:r>
      <w:r w:rsidRPr="007B0C8B">
        <w:t xml:space="preserve"> N2</w:t>
      </w:r>
      <w:r w:rsidRPr="00286315">
        <w:t xml:space="preserve"> interface</w:t>
      </w:r>
      <w:bookmarkEnd w:id="30"/>
      <w:bookmarkEnd w:id="31"/>
      <w:bookmarkEnd w:id="32"/>
      <w:bookmarkEnd w:id="33"/>
      <w:bookmarkEnd w:id="34"/>
      <w:bookmarkEnd w:id="35"/>
      <w:bookmarkEnd w:id="36"/>
      <w:bookmarkEnd w:id="37"/>
      <w:bookmarkEnd w:id="38"/>
    </w:p>
    <w:p w14:paraId="01BC72C8" w14:textId="77777777" w:rsidR="00EA2844" w:rsidRDefault="00EA2844" w:rsidP="00064C5B">
      <w:r w:rsidRPr="007B0C8B">
        <w:t>N2 is the reference point between the AMF and the 5G-AN. It is used, among other things, to carry NAS signalling traffic between the UE and the AMF over 3GPP and non-3GPP accesses.</w:t>
      </w:r>
    </w:p>
    <w:p w14:paraId="358C1F6D" w14:textId="77777777" w:rsidR="00EA2844" w:rsidRPr="007B0C8B" w:rsidRDefault="00EA2844" w:rsidP="00064C5B">
      <w:r w:rsidRPr="00E3282B">
        <w:t>The transport of control plane data over N2 shall be integrity, confidentiality and replay-protected.</w:t>
      </w:r>
    </w:p>
    <w:p w14:paraId="5B9E57FD" w14:textId="77777777" w:rsidR="00EA2844" w:rsidRDefault="00EA2844" w:rsidP="00064C5B">
      <w:r w:rsidRPr="007B0C8B">
        <w:t>In order to protect the N2 reference point, it is required to implement IPsec ESP and IKEv2 certificates</w:t>
      </w:r>
      <w:r>
        <w:t>-</w:t>
      </w:r>
      <w:r w:rsidRPr="007B0C8B">
        <w:t xml:space="preserve">based authentication as specified in </w:t>
      </w:r>
      <w:r>
        <w:t>sub-clause</w:t>
      </w:r>
      <w:r w:rsidRPr="007B0C8B">
        <w:t xml:space="preserve"> 9.1.2 of the present document. IPsec is mandatory to implement on the </w:t>
      </w:r>
      <w:proofErr w:type="spellStart"/>
      <w:r w:rsidRPr="007B0C8B">
        <w:t>gNB</w:t>
      </w:r>
      <w:proofErr w:type="spellEnd"/>
      <w:r>
        <w:t xml:space="preserve"> and the ng-</w:t>
      </w:r>
      <w:proofErr w:type="spellStart"/>
      <w:r>
        <w:t>eNB</w:t>
      </w:r>
      <w:proofErr w:type="spellEnd"/>
      <w:r w:rsidRPr="007B0C8B">
        <w:t>. On the core network side, a SEG may be used to terminate the IPsec tunnel.</w:t>
      </w:r>
    </w:p>
    <w:p w14:paraId="64A26903" w14:textId="77777777" w:rsidR="00EA2844" w:rsidRDefault="00EA2844" w:rsidP="00064C5B">
      <w:pPr>
        <w:rPr>
          <w:lang w:eastAsia="zh-CN"/>
        </w:rPr>
      </w:pPr>
      <w:r>
        <w:t>In addition to IPsec,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45A38BB4" w14:textId="77777777" w:rsidR="00EA2844" w:rsidRDefault="00EA2844" w:rsidP="00064C5B">
      <w:pPr>
        <w:rPr>
          <w:lang w:eastAsia="zh-CN"/>
        </w:rPr>
      </w:pPr>
      <w:r w:rsidRPr="0091501D">
        <w:rPr>
          <w:lang w:eastAsia="zh-CN"/>
        </w:rPr>
        <w:t>Mutual authentication shall be supported</w:t>
      </w:r>
      <w:r>
        <w:rPr>
          <w:lang w:eastAsia="zh-CN"/>
        </w:rPr>
        <w:t xml:space="preserve"> over</w:t>
      </w:r>
      <w:r w:rsidRPr="0091501D">
        <w:rPr>
          <w:lang w:eastAsia="zh-CN"/>
        </w:rPr>
        <w:t xml:space="preserve"> </w:t>
      </w:r>
      <w:r>
        <w:rPr>
          <w:lang w:eastAsia="zh-CN"/>
        </w:rPr>
        <w:t xml:space="preserve">the N2 interface </w:t>
      </w:r>
      <w:r w:rsidRPr="0091501D">
        <w:rPr>
          <w:lang w:eastAsia="zh-CN"/>
        </w:rPr>
        <w:t xml:space="preserve">between the </w:t>
      </w:r>
      <w:r w:rsidRPr="0091501D">
        <w:t>AMF and the 5G-AN</w:t>
      </w:r>
      <w:r w:rsidRPr="0091501D">
        <w:rPr>
          <w:lang w:eastAsia="zh-CN"/>
        </w:rPr>
        <w:t xml:space="preserve"> using DTLS</w:t>
      </w:r>
      <w:r>
        <w:rPr>
          <w:lang w:eastAsia="zh-CN"/>
        </w:rPr>
        <w:t xml:space="preserve"> and/or IKEv2</w:t>
      </w:r>
      <w:r w:rsidRPr="0091501D">
        <w:rPr>
          <w:lang w:eastAsia="zh-CN"/>
        </w:rPr>
        <w:t>.</w:t>
      </w:r>
    </w:p>
    <w:p w14:paraId="2E335CA5" w14:textId="77777777" w:rsidR="00EA2844" w:rsidRDefault="00EA2844" w:rsidP="00064C5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03760122" w14:textId="77777777" w:rsidR="00EA2844" w:rsidRDefault="00EA2844" w:rsidP="00064C5B">
      <w:pPr>
        <w:pStyle w:val="NO"/>
        <w:rPr>
          <w:ins w:id="40" w:author="Author"/>
        </w:rPr>
      </w:pPr>
      <w:r w:rsidRPr="00E3282B">
        <w:t>NOTE</w:t>
      </w:r>
      <w:r>
        <w:t xml:space="preserve"> 2</w:t>
      </w:r>
      <w:r w:rsidRPr="00E3282B">
        <w:t xml:space="preserve">: </w:t>
      </w:r>
      <w:r w:rsidRPr="00E3282B">
        <w:tab/>
        <w:t xml:space="preserve">The use of cryptographic solutions to protect N2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p>
    <w:p w14:paraId="61162B00" w14:textId="77777777" w:rsidR="00EA2844" w:rsidRPr="007B0C8B" w:rsidDel="00944E86" w:rsidRDefault="00EA2844" w:rsidP="00944E86">
      <w:pPr>
        <w:pStyle w:val="NO"/>
        <w:rPr>
          <w:del w:id="41" w:author="Author"/>
        </w:rPr>
      </w:pPr>
      <w:ins w:id="42"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 xml:space="preserve">has message size limitations. </w:t>
        </w:r>
      </w:ins>
    </w:p>
    <w:bookmarkEnd w:id="39"/>
    <w:p w14:paraId="2A7C7AF0" w14:textId="77777777" w:rsidR="00EA2844" w:rsidRDefault="00EA2844">
      <w:pPr>
        <w:rPr>
          <w:noProof/>
        </w:rPr>
      </w:pPr>
    </w:p>
    <w:p w14:paraId="04851E29" w14:textId="77777777" w:rsidR="00EA2844"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01E2BDA0" w14:textId="77777777" w:rsidR="00EA2844" w:rsidRPr="008B27F9" w:rsidRDefault="00EA2844" w:rsidP="008B27F9"/>
    <w:p w14:paraId="72915579" w14:textId="77777777" w:rsidR="00EA2844" w:rsidRPr="007B0C8B" w:rsidRDefault="00EA2844" w:rsidP="008B27F9">
      <w:pPr>
        <w:pStyle w:val="Heading2"/>
      </w:pPr>
      <w:bookmarkStart w:id="43" w:name="_Toc19634807"/>
      <w:bookmarkStart w:id="44" w:name="_Toc26875867"/>
      <w:bookmarkStart w:id="45" w:name="_Toc35528633"/>
      <w:bookmarkStart w:id="46" w:name="_Toc35533394"/>
      <w:bookmarkStart w:id="47" w:name="_Toc45028747"/>
      <w:bookmarkStart w:id="48" w:name="_Toc45274412"/>
      <w:bookmarkStart w:id="49" w:name="_Toc45274999"/>
      <w:bookmarkStart w:id="50" w:name="_Toc51168256"/>
      <w:bookmarkStart w:id="51" w:name="_Toc153373558"/>
      <w:r>
        <w:t>9.4</w:t>
      </w:r>
      <w:r w:rsidRPr="007B0C8B">
        <w:tab/>
        <w:t xml:space="preserve">Security </w:t>
      </w:r>
      <w:r w:rsidRPr="00286315">
        <w:t>mechanisms</w:t>
      </w:r>
      <w:r>
        <w:t xml:space="preserve"> </w:t>
      </w:r>
      <w:r w:rsidRPr="00286315">
        <w:t>for the</w:t>
      </w:r>
      <w:r w:rsidRPr="007B0C8B">
        <w:t xml:space="preserve"> </w:t>
      </w:r>
      <w:proofErr w:type="spellStart"/>
      <w:r w:rsidRPr="007B0C8B">
        <w:t>Xn</w:t>
      </w:r>
      <w:proofErr w:type="spellEnd"/>
      <w:r w:rsidRPr="00286315">
        <w:t xml:space="preserve"> interface</w:t>
      </w:r>
      <w:bookmarkEnd w:id="43"/>
      <w:bookmarkEnd w:id="44"/>
      <w:bookmarkEnd w:id="45"/>
      <w:bookmarkEnd w:id="46"/>
      <w:bookmarkEnd w:id="47"/>
      <w:bookmarkEnd w:id="48"/>
      <w:bookmarkEnd w:id="49"/>
      <w:bookmarkEnd w:id="50"/>
      <w:bookmarkEnd w:id="51"/>
    </w:p>
    <w:p w14:paraId="4C89058F" w14:textId="77777777" w:rsidR="00EA2844" w:rsidRPr="007B0C8B" w:rsidRDefault="00EA2844" w:rsidP="008B27F9">
      <w:proofErr w:type="spellStart"/>
      <w:r w:rsidRPr="007B0C8B">
        <w:t>Xn</w:t>
      </w:r>
      <w:proofErr w:type="spellEnd"/>
      <w:r w:rsidRPr="007B0C8B">
        <w:t xml:space="preserve"> is the interface connecting </w:t>
      </w:r>
      <w:r>
        <w:t>NG-RAN</w:t>
      </w:r>
      <w:r w:rsidRPr="007B0C8B">
        <w:t xml:space="preserve"> nodes. </w:t>
      </w:r>
      <w:r>
        <w:t xml:space="preserve">It consists of </w:t>
      </w:r>
      <w:proofErr w:type="spellStart"/>
      <w:r>
        <w:t>Xn</w:t>
      </w:r>
      <w:proofErr w:type="spellEnd"/>
      <w:r>
        <w:t xml:space="preserve">-C and </w:t>
      </w:r>
      <w:proofErr w:type="spellStart"/>
      <w:r>
        <w:t>Xn</w:t>
      </w:r>
      <w:proofErr w:type="spellEnd"/>
      <w:r>
        <w:t xml:space="preserve">-U. </w:t>
      </w:r>
      <w:proofErr w:type="spellStart"/>
      <w:r>
        <w:t>Xn</w:t>
      </w:r>
      <w:proofErr w:type="spellEnd"/>
      <w:r>
        <w:t>-C</w:t>
      </w:r>
      <w:r w:rsidRPr="007B0C8B">
        <w:t xml:space="preserve"> is used to carry signalling and </w:t>
      </w:r>
      <w:proofErr w:type="spellStart"/>
      <w:r>
        <w:t>Xn</w:t>
      </w:r>
      <w:proofErr w:type="spellEnd"/>
      <w:r>
        <w:t xml:space="preserve">-U </w:t>
      </w:r>
      <w:r w:rsidRPr="007B0C8B">
        <w:t>user plane data.</w:t>
      </w:r>
    </w:p>
    <w:p w14:paraId="3FA7206E" w14:textId="77777777" w:rsidR="00EA2844" w:rsidRDefault="00EA2844" w:rsidP="008B27F9">
      <w:r w:rsidRPr="00E3282B">
        <w:t xml:space="preserve">The transport of control plane data and user data over </w:t>
      </w:r>
      <w:proofErr w:type="spellStart"/>
      <w:r w:rsidRPr="00E3282B">
        <w:t>Xn</w:t>
      </w:r>
      <w:proofErr w:type="spellEnd"/>
      <w:r w:rsidRPr="00E3282B">
        <w:t xml:space="preserve"> shall be integrity, confidentiality and replay-protected.</w:t>
      </w:r>
    </w:p>
    <w:p w14:paraId="099401DE" w14:textId="77777777" w:rsidR="00EA2844" w:rsidRDefault="00EA2844" w:rsidP="008B27F9">
      <w:r w:rsidRPr="007B0C8B">
        <w:lastRenderedPageBreak/>
        <w:t xml:space="preserve">In order to protect the traffic on the </w:t>
      </w:r>
      <w:proofErr w:type="spellStart"/>
      <w:r w:rsidRPr="007B0C8B">
        <w:t>Xn</w:t>
      </w:r>
      <w:proofErr w:type="spellEnd"/>
      <w:r w:rsidRPr="007B0C8B">
        <w:t xml:space="preserve"> reference point, it is required to implement IPsec ESP and IKEv2 certificate</w:t>
      </w:r>
      <w:r>
        <w:t>-</w:t>
      </w:r>
      <w:r w:rsidRPr="007B0C8B">
        <w:t xml:space="preserve"> based authentication as specified in </w:t>
      </w:r>
      <w:r>
        <w:t>sub-clause</w:t>
      </w:r>
      <w:r w:rsidRPr="007B0C8B">
        <w:t xml:space="preserve"> </w:t>
      </w:r>
      <w:r>
        <w:t>9</w:t>
      </w:r>
      <w:r w:rsidRPr="007B0C8B">
        <w:t>.1.2 of the present document</w:t>
      </w:r>
      <w:r w:rsidRPr="007B0C8B" w:rsidDel="001D1C36">
        <w:t xml:space="preserve"> </w:t>
      </w:r>
      <w:r w:rsidRPr="007B0C8B">
        <w:t xml:space="preserve">with confidentiality, integrity and replay protection. IPsec shall be supported on the </w:t>
      </w:r>
      <w:proofErr w:type="spellStart"/>
      <w:r w:rsidRPr="007B0C8B">
        <w:t>gN</w:t>
      </w:r>
      <w:r>
        <w:t>B</w:t>
      </w:r>
      <w:proofErr w:type="spellEnd"/>
      <w:r>
        <w:t xml:space="preserve"> and ng-</w:t>
      </w:r>
      <w:proofErr w:type="spellStart"/>
      <w:r>
        <w:t>eNB</w:t>
      </w:r>
      <w:proofErr w:type="spellEnd"/>
      <w:r>
        <w:t>.</w:t>
      </w:r>
      <w:r w:rsidRPr="00A77F43">
        <w:t xml:space="preserve"> </w:t>
      </w:r>
    </w:p>
    <w:p w14:paraId="0E185654" w14:textId="77777777" w:rsidR="00EA2844" w:rsidRDefault="00EA2844" w:rsidP="008B27F9">
      <w:pPr>
        <w:rPr>
          <w:lang w:eastAsia="zh-CN"/>
        </w:rPr>
      </w:pPr>
      <w:r>
        <w:t xml:space="preserve">In addition to IPsec, for the </w:t>
      </w:r>
      <w:proofErr w:type="spellStart"/>
      <w:r>
        <w:t>Xn</w:t>
      </w:r>
      <w:proofErr w:type="spellEnd"/>
      <w:r>
        <w:t>-C interface,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6B47C3A" w14:textId="77777777" w:rsidR="00EA2844" w:rsidRDefault="00EA2844" w:rsidP="008B27F9">
      <w:pPr>
        <w:rPr>
          <w:lang w:eastAsia="zh-CN"/>
        </w:rPr>
      </w:pPr>
      <w:r>
        <w:rPr>
          <w:lang w:eastAsia="zh-CN"/>
        </w:rPr>
        <w:t xml:space="preserve">Mutual authentication shall be supported over the </w:t>
      </w:r>
      <w:proofErr w:type="spellStart"/>
      <w:r>
        <w:rPr>
          <w:lang w:eastAsia="zh-CN"/>
        </w:rPr>
        <w:t>Xn</w:t>
      </w:r>
      <w:proofErr w:type="spellEnd"/>
      <w:r>
        <w:rPr>
          <w:lang w:eastAsia="zh-CN"/>
        </w:rPr>
        <w:t xml:space="preserve"> interface between the </w:t>
      </w:r>
      <w:r>
        <w:t>NG-RAN nodes</w:t>
      </w:r>
      <w:r>
        <w:rPr>
          <w:lang w:eastAsia="zh-CN"/>
        </w:rPr>
        <w:t xml:space="preserve"> using DTLS and/or IKEv2.</w:t>
      </w:r>
    </w:p>
    <w:p w14:paraId="650EA13F" w14:textId="77777777" w:rsidR="00EA2844" w:rsidRPr="007B0C8B" w:rsidRDefault="00EA2844" w:rsidP="008B27F9">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Pr="007B0C8B">
        <w:t>.</w:t>
      </w:r>
    </w:p>
    <w:p w14:paraId="7D4CE877" w14:textId="77777777" w:rsidR="00EA2844" w:rsidRDefault="00EA2844" w:rsidP="008B27F9">
      <w:pPr>
        <w:pStyle w:val="NO"/>
        <w:rPr>
          <w:ins w:id="52" w:author="Author"/>
        </w:rPr>
      </w:pPr>
      <w:r w:rsidRPr="00E3282B">
        <w:t>NOTE</w:t>
      </w:r>
      <w:r>
        <w:t xml:space="preserve"> 2</w:t>
      </w:r>
      <w:r w:rsidRPr="00E3282B">
        <w:t xml:space="preserve">: </w:t>
      </w:r>
      <w:r w:rsidRPr="00E3282B">
        <w:tab/>
        <w:t xml:space="preserve">The use of cryptographic solutions to protect </w:t>
      </w:r>
      <w:proofErr w:type="spellStart"/>
      <w:r w:rsidRPr="00E3282B">
        <w:t>Xn</w:t>
      </w:r>
      <w:proofErr w:type="spellEnd"/>
      <w:r w:rsidRPr="00E3282B">
        <w:t xml:space="preserve">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p>
    <w:p w14:paraId="0A7F23BB" w14:textId="77777777" w:rsidR="00EA2844" w:rsidRDefault="00EA2844" w:rsidP="008B27F9">
      <w:pPr>
        <w:pStyle w:val="NO"/>
      </w:pPr>
      <w:ins w:id="53"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ins>
    </w:p>
    <w:p w14:paraId="4A8A7235" w14:textId="77777777" w:rsidR="00EA2844" w:rsidRDefault="00EA2844" w:rsidP="008B27F9">
      <w:r w:rsidRPr="007B0C8B">
        <w:t xml:space="preserve">QoS related aspects are further described in </w:t>
      </w:r>
      <w:r>
        <w:t>sub-clause</w:t>
      </w:r>
      <w:r w:rsidRPr="007B0C8B">
        <w:t xml:space="preserve"> </w:t>
      </w:r>
      <w:r>
        <w:t>9.1.3</w:t>
      </w:r>
      <w:r w:rsidRPr="007B0C8B">
        <w:t xml:space="preserve"> of the present document.</w:t>
      </w:r>
    </w:p>
    <w:p w14:paraId="3C4C3AB7" w14:textId="77777777" w:rsidR="00EA2844" w:rsidRDefault="00EA2844" w:rsidP="000E061B">
      <w:pPr>
        <w:pStyle w:val="Heading2"/>
        <w:ind w:left="0" w:firstLine="0"/>
        <w:jc w:val="center"/>
        <w:rPr>
          <w:iCs/>
          <w:color w:val="FF0000"/>
          <w:sz w:val="40"/>
          <w:szCs w:val="40"/>
        </w:rPr>
      </w:pPr>
    </w:p>
    <w:p w14:paraId="537541B1" w14:textId="77777777" w:rsidR="00EA2844"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5465FA84" w14:textId="77777777" w:rsidR="00EA2844" w:rsidRPr="008B27F9" w:rsidRDefault="00EA2844" w:rsidP="008B27F9"/>
    <w:p w14:paraId="67488446" w14:textId="77777777" w:rsidR="00EA2844" w:rsidRDefault="00EA2844" w:rsidP="008B27F9">
      <w:pPr>
        <w:pStyle w:val="Heading3"/>
      </w:pPr>
      <w:bookmarkStart w:id="54" w:name="_Toc19634814"/>
      <w:bookmarkStart w:id="55" w:name="_Toc26875874"/>
      <w:bookmarkStart w:id="56" w:name="_Toc35528640"/>
      <w:bookmarkStart w:id="57" w:name="_Toc35533401"/>
      <w:bookmarkStart w:id="58" w:name="_Toc45028754"/>
      <w:bookmarkStart w:id="59" w:name="_Toc45274419"/>
      <w:bookmarkStart w:id="60" w:name="_Toc45275006"/>
      <w:bookmarkStart w:id="61" w:name="_Toc51168263"/>
      <w:bookmarkStart w:id="62" w:name="_Toc153373565"/>
      <w:r w:rsidRPr="00DA17C2">
        <w:t>9.</w:t>
      </w:r>
      <w:r>
        <w:t>8</w:t>
      </w:r>
      <w:r w:rsidRPr="00DA17C2">
        <w:t>.2</w:t>
      </w:r>
      <w:r w:rsidRPr="00DA17C2">
        <w:tab/>
        <w:t>Security mechanisms for the F1 interface</w:t>
      </w:r>
      <w:bookmarkEnd w:id="54"/>
      <w:bookmarkEnd w:id="55"/>
      <w:bookmarkEnd w:id="56"/>
      <w:bookmarkEnd w:id="57"/>
      <w:bookmarkEnd w:id="58"/>
      <w:bookmarkEnd w:id="59"/>
      <w:bookmarkEnd w:id="60"/>
      <w:bookmarkEnd w:id="61"/>
      <w:bookmarkEnd w:id="62"/>
    </w:p>
    <w:p w14:paraId="640767F7" w14:textId="77777777" w:rsidR="00EA2844" w:rsidRDefault="00EA2844" w:rsidP="008B27F9">
      <w:r>
        <w:t xml:space="preserve">The F1 interface connects the </w:t>
      </w:r>
      <w:proofErr w:type="spellStart"/>
      <w:r>
        <w:t>gNB</w:t>
      </w:r>
      <w:proofErr w:type="spellEnd"/>
      <w:r>
        <w:t xml:space="preserve">-CU to the </w:t>
      </w:r>
      <w:proofErr w:type="spellStart"/>
      <w:r>
        <w:t>gNB</w:t>
      </w:r>
      <w:proofErr w:type="spellEnd"/>
      <w:r>
        <w:t>-DU. It consists of the F1-C for control plane and the F1-U for the user plane. The s</w:t>
      </w:r>
      <w:r w:rsidRPr="00083302">
        <w:t>ecurity mechanisms for the F1 interface</w:t>
      </w:r>
      <w:r>
        <w:t xml:space="preserve"> connecting the </w:t>
      </w:r>
      <w:r w:rsidRPr="00206E09">
        <w:t>IAB-node to the IAB-donor-CU</w:t>
      </w:r>
      <w:r>
        <w:t xml:space="preserve"> are detailed in clause </w:t>
      </w:r>
      <w:r w:rsidRPr="00252645">
        <w:t>M</w:t>
      </w:r>
      <w:r>
        <w:t>.3.3 of this document.</w:t>
      </w:r>
    </w:p>
    <w:p w14:paraId="0B2C5636" w14:textId="77777777" w:rsidR="00EA2844" w:rsidRDefault="00EA2844" w:rsidP="008B27F9">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EF4032D" w14:textId="77777777" w:rsidR="00EA2844" w:rsidRDefault="00EA2844" w:rsidP="008B27F9">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22A999C" w14:textId="77777777" w:rsidR="00EA2844" w:rsidRDefault="00EA2844" w:rsidP="008B27F9">
      <w:r w:rsidRPr="007B0C8B">
        <w:t xml:space="preserve">IPsec is mandatory to implement on the </w:t>
      </w:r>
      <w:proofErr w:type="spellStart"/>
      <w:r w:rsidRPr="007B0C8B">
        <w:t>gNB</w:t>
      </w:r>
      <w:proofErr w:type="spellEnd"/>
      <w:r>
        <w:t xml:space="preserve">-DU and on the </w:t>
      </w:r>
      <w:proofErr w:type="spellStart"/>
      <w:r>
        <w:t>gNB</w:t>
      </w:r>
      <w:proofErr w:type="spellEnd"/>
      <w:r>
        <w:t>-CU</w:t>
      </w:r>
      <w:r w:rsidRPr="007B0C8B">
        <w:t xml:space="preserve">. On the </w:t>
      </w:r>
      <w:proofErr w:type="spellStart"/>
      <w:r>
        <w:t>gNB</w:t>
      </w:r>
      <w:proofErr w:type="spellEnd"/>
      <w:r>
        <w:t>-CU side</w:t>
      </w:r>
      <w:r w:rsidRPr="007B0C8B">
        <w:t>, a SEG may be used to terminate the IPsec tunnel.</w:t>
      </w:r>
    </w:p>
    <w:p w14:paraId="2753BB5B" w14:textId="77777777" w:rsidR="00EA2844" w:rsidRDefault="00EA2844" w:rsidP="008B27F9">
      <w:pPr>
        <w:rPr>
          <w:lang w:eastAsia="zh-CN"/>
        </w:rPr>
      </w:pPr>
      <w:r>
        <w:t>In addition to IPsec, for the F1-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mutual authentication, integrity protection, replay protection and confidentiality protection. Security profiles for DTLS implementation and usage shall follow the TLS profile given in </w:t>
      </w:r>
      <w:r>
        <w:t>clause 6.2 of TS 33.210 [3]</w:t>
      </w:r>
      <w:r>
        <w:rPr>
          <w:lang w:val="en-US"/>
        </w:rPr>
        <w:t xml:space="preserve"> </w:t>
      </w:r>
      <w:r>
        <w:t>and the certificate profile given in clause 6.1.3a of TS 33.310 [5]</w:t>
      </w:r>
      <w:r>
        <w:rPr>
          <w:lang w:eastAsia="zh-CN"/>
        </w:rPr>
        <w:t>. The identities in the end entity certificates shall be used for authentication and policy checks..</w:t>
      </w:r>
    </w:p>
    <w:p w14:paraId="5247690D" w14:textId="77777777" w:rsidR="00EA2844" w:rsidRDefault="00EA2844" w:rsidP="008B27F9">
      <w:pPr>
        <w:rPr>
          <w:lang w:eastAsia="zh-CN"/>
        </w:rPr>
      </w:pPr>
      <w:r w:rsidRPr="0091501D">
        <w:rPr>
          <w:lang w:eastAsia="zh-CN"/>
        </w:rPr>
        <w:t xml:space="preserve">Mutual authentication shall be supported </w:t>
      </w:r>
      <w:r>
        <w:rPr>
          <w:lang w:eastAsia="zh-CN"/>
        </w:rPr>
        <w:t xml:space="preserve">over the F1-C interface </w:t>
      </w:r>
      <w:r w:rsidRPr="0091501D">
        <w:rPr>
          <w:lang w:eastAsia="zh-CN"/>
        </w:rPr>
        <w:t xml:space="preserve">between the </w:t>
      </w:r>
      <w:proofErr w:type="spellStart"/>
      <w:r w:rsidRPr="0091501D">
        <w:t>gNB</w:t>
      </w:r>
      <w:proofErr w:type="spellEnd"/>
      <w:r w:rsidRPr="0091501D">
        <w:t xml:space="preserve">-CU </w:t>
      </w:r>
      <w:r>
        <w:t>and</w:t>
      </w:r>
      <w:r w:rsidRPr="0091501D">
        <w:t xml:space="preserve"> the </w:t>
      </w:r>
      <w:proofErr w:type="spellStart"/>
      <w:r w:rsidRPr="0091501D">
        <w:t>gNB</w:t>
      </w:r>
      <w:proofErr w:type="spellEnd"/>
      <w:r w:rsidRPr="0091501D">
        <w:t>-DU</w:t>
      </w:r>
      <w:r w:rsidRPr="0091501D">
        <w:rPr>
          <w:lang w:eastAsia="zh-CN"/>
        </w:rPr>
        <w:t xml:space="preserve"> using DTLS</w:t>
      </w:r>
      <w:r>
        <w:rPr>
          <w:lang w:eastAsia="zh-CN"/>
        </w:rPr>
        <w:t xml:space="preserve"> and/or IKEv2</w:t>
      </w:r>
      <w:r w:rsidRPr="0091501D">
        <w:rPr>
          <w:lang w:eastAsia="zh-CN"/>
        </w:rPr>
        <w:t>.</w:t>
      </w:r>
    </w:p>
    <w:p w14:paraId="1895ED25" w14:textId="77777777" w:rsidR="00EA2844" w:rsidRPr="007B0C8B" w:rsidRDefault="00EA2844" w:rsidP="008B27F9">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4AB75A9D" w14:textId="77777777" w:rsidR="00EA2844" w:rsidRDefault="00EA2844" w:rsidP="008B27F9">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w:t>
      </w:r>
      <w:proofErr w:type="spellStart"/>
      <w:r w:rsidRPr="00E3282B">
        <w:t>gNB</w:t>
      </w:r>
      <w:proofErr w:type="spellEnd"/>
      <w:r>
        <w:rPr>
          <w:lang w:val="en-IN"/>
        </w:rPr>
        <w:t xml:space="preserve"> or the IAB-node</w:t>
      </w:r>
      <w:r w:rsidRPr="00E3282B">
        <w:t xml:space="preserve"> has been placed in a physically secured environment then the 'secure environment' includes other nodes and links beside the </w:t>
      </w:r>
      <w:proofErr w:type="spellStart"/>
      <w:r w:rsidRPr="00E3282B">
        <w:t>gNB</w:t>
      </w:r>
      <w:proofErr w:type="spellEnd"/>
      <w:r>
        <w:rPr>
          <w:lang w:val="en-IN"/>
        </w:rPr>
        <w:t xml:space="preserve"> or the IAB-node</w:t>
      </w:r>
      <w:r w:rsidRPr="00E3282B">
        <w:t>.</w:t>
      </w:r>
    </w:p>
    <w:p w14:paraId="771C1F62" w14:textId="77777777" w:rsidR="00EA2844" w:rsidRDefault="00EA2844" w:rsidP="008B27F9">
      <w:pPr>
        <w:pStyle w:val="NO"/>
      </w:pPr>
      <w:r w:rsidRPr="00DA17C2">
        <w:t xml:space="preserve">NOTE 3: </w:t>
      </w:r>
      <w:r w:rsidRPr="00DA17C2">
        <w:tab/>
        <w:t>The security considerations for DTLS over SCTP are documented in RFC 6083</w:t>
      </w:r>
      <w:r>
        <w:t xml:space="preserve"> [58]</w:t>
      </w:r>
      <w:r w:rsidRPr="00DA17C2">
        <w:t>.</w:t>
      </w:r>
    </w:p>
    <w:p w14:paraId="0CECF774" w14:textId="77777777" w:rsidR="00EA2844" w:rsidRDefault="00EA2844" w:rsidP="008B27F9">
      <w:pPr>
        <w:pStyle w:val="NO"/>
        <w:rPr>
          <w:ins w:id="63" w:author="Author"/>
        </w:rPr>
      </w:pPr>
      <w:r>
        <w:rPr>
          <w:lang w:val="en-IN"/>
        </w:rPr>
        <w:lastRenderedPageBreak/>
        <w:t>NOTE 4:</w:t>
      </w:r>
      <w:r>
        <w:rPr>
          <w:lang w:val="en-IN"/>
        </w:rPr>
        <w:tab/>
        <w:t xml:space="preserve">The </w:t>
      </w:r>
      <w:r>
        <w:t>support of DTLS (</w:t>
      </w:r>
      <w:r>
        <w:rPr>
          <w:lang w:val="en-IN"/>
        </w:rPr>
        <w:t xml:space="preserve">with </w:t>
      </w:r>
      <w:r w:rsidRPr="0091501D">
        <w:rPr>
          <w:lang w:val="en-IN"/>
        </w:rPr>
        <w:t>mutual authentication</w:t>
      </w:r>
      <w:r>
        <w:rPr>
          <w:lang w:val="en-IN"/>
        </w:rPr>
        <w:t xml:space="preserve">) </w:t>
      </w:r>
      <w:r>
        <w:t xml:space="preserve">for F1-C, between </w:t>
      </w:r>
      <w:r w:rsidRPr="00206E09">
        <w:t>the IAB-no</w:t>
      </w:r>
      <w:r>
        <w:t>de (</w:t>
      </w:r>
      <w:proofErr w:type="spellStart"/>
      <w:r>
        <w:t>gNB</w:t>
      </w:r>
      <w:proofErr w:type="spellEnd"/>
      <w:r>
        <w:t>-DU) and the IAB-donor-CU, is optional for the IAB-node and the IAB-donor-CU.</w:t>
      </w:r>
    </w:p>
    <w:p w14:paraId="79DDD290" w14:textId="77777777" w:rsidR="00EA2844" w:rsidRPr="008B27F9" w:rsidRDefault="00EA2844" w:rsidP="008B27F9">
      <w:pPr>
        <w:pStyle w:val="NO"/>
      </w:pPr>
      <w:ins w:id="64" w:author="Author">
        <w:r w:rsidRPr="00E3282B">
          <w:t>NOTE</w:t>
        </w:r>
        <w:r>
          <w:t xml:space="preserve"> 5</w:t>
        </w:r>
        <w:r w:rsidRPr="00E3282B">
          <w:t xml:space="preserve">: </w:t>
        </w:r>
        <w:r w:rsidRPr="00E3282B">
          <w:tab/>
        </w:r>
        <w:r>
          <w:t xml:space="preserve">DTLS over SCTP as described in RFC 6083 </w:t>
        </w:r>
        <w:r>
          <w:rPr>
            <w:lang w:val="en-US"/>
          </w:rPr>
          <w:t xml:space="preserve">[53] </w:t>
        </w:r>
        <w:r>
          <w:t>has message size limitations.</w:t>
        </w:r>
      </w:ins>
    </w:p>
    <w:p w14:paraId="4DE3CBB5" w14:textId="77777777" w:rsidR="00EA2844" w:rsidRDefault="00EA2844" w:rsidP="008B27F9">
      <w:pPr>
        <w:pStyle w:val="Heading2"/>
        <w:ind w:left="0" w:firstLine="0"/>
        <w:jc w:val="center"/>
        <w:rPr>
          <w:iCs/>
          <w:color w:val="FF0000"/>
          <w:sz w:val="40"/>
          <w:szCs w:val="40"/>
        </w:rPr>
      </w:pPr>
    </w:p>
    <w:p w14:paraId="370AC016" w14:textId="77777777" w:rsidR="00EA2844" w:rsidRPr="008B27F9"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3277E3F6" w14:textId="77777777" w:rsidR="00EA2844" w:rsidRDefault="00EA2844" w:rsidP="008B27F9"/>
    <w:p w14:paraId="3C711149" w14:textId="77777777" w:rsidR="00EA2844" w:rsidRDefault="00EA2844" w:rsidP="008B27F9">
      <w:pPr>
        <w:pStyle w:val="Heading3"/>
        <w:rPr>
          <w:lang w:eastAsia="zh-CN"/>
        </w:rPr>
      </w:pPr>
      <w:bookmarkStart w:id="65" w:name="_Toc19634815"/>
      <w:bookmarkStart w:id="66" w:name="_Toc26875875"/>
      <w:bookmarkStart w:id="67" w:name="_Toc35528641"/>
      <w:bookmarkStart w:id="68" w:name="_Toc35533402"/>
      <w:bookmarkStart w:id="69" w:name="_Toc45028755"/>
      <w:bookmarkStart w:id="70" w:name="_Toc45274420"/>
      <w:bookmarkStart w:id="71" w:name="_Toc45275007"/>
      <w:bookmarkStart w:id="72" w:name="_Toc51168264"/>
      <w:bookmarkStart w:id="73" w:name="_Toc153373566"/>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65"/>
      <w:bookmarkEnd w:id="66"/>
      <w:bookmarkEnd w:id="67"/>
      <w:bookmarkEnd w:id="68"/>
      <w:bookmarkEnd w:id="69"/>
      <w:bookmarkEnd w:id="70"/>
      <w:bookmarkEnd w:id="71"/>
      <w:bookmarkEnd w:id="72"/>
      <w:bookmarkEnd w:id="73"/>
    </w:p>
    <w:p w14:paraId="58B0EAD8" w14:textId="77777777" w:rsidR="00EA2844" w:rsidRDefault="00EA2844" w:rsidP="008B27F9">
      <w:pPr>
        <w:rPr>
          <w:lang w:eastAsia="zh-CN"/>
        </w:rPr>
      </w:pPr>
      <w:r>
        <w:rPr>
          <w:lang w:eastAsia="zh-CN"/>
        </w:rPr>
        <w:t xml:space="preserve">The E1 interface connects the </w:t>
      </w:r>
      <w:proofErr w:type="spellStart"/>
      <w:r>
        <w:rPr>
          <w:lang w:eastAsia="zh-CN"/>
        </w:rPr>
        <w:t>gNB</w:t>
      </w:r>
      <w:proofErr w:type="spellEnd"/>
      <w:r>
        <w:rPr>
          <w:lang w:eastAsia="zh-CN"/>
        </w:rPr>
        <w:t xml:space="preserve">-CU-CP to the </w:t>
      </w:r>
      <w:proofErr w:type="spellStart"/>
      <w:r>
        <w:rPr>
          <w:lang w:eastAsia="zh-CN"/>
        </w:rPr>
        <w:t>gNB</w:t>
      </w:r>
      <w:proofErr w:type="spellEnd"/>
      <w:r>
        <w:rPr>
          <w:lang w:eastAsia="zh-CN"/>
        </w:rPr>
        <w:t>-CU-UP. It is only used for the transport of signalling data.</w:t>
      </w:r>
    </w:p>
    <w:p w14:paraId="162E4BB2" w14:textId="77777777" w:rsidR="00EA2844" w:rsidRDefault="00EA2844" w:rsidP="008B27F9">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091A9C5F" w14:textId="77777777" w:rsidR="00EA2844" w:rsidRDefault="00EA2844" w:rsidP="008B27F9">
      <w:pPr>
        <w:rPr>
          <w:lang w:eastAsia="zh-CN"/>
        </w:rPr>
      </w:pPr>
      <w:r>
        <w:t>In addition to IPsec,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CED9E89" w14:textId="77777777" w:rsidR="00EA2844" w:rsidRDefault="00EA2844" w:rsidP="008B27F9">
      <w:pPr>
        <w:rPr>
          <w:lang w:eastAsia="zh-CN"/>
        </w:rPr>
      </w:pPr>
      <w:r w:rsidRPr="0091501D">
        <w:rPr>
          <w:lang w:eastAsia="zh-CN"/>
        </w:rPr>
        <w:t>Mutual authentication shall be supported</w:t>
      </w:r>
      <w:r>
        <w:rPr>
          <w:lang w:eastAsia="zh-CN"/>
        </w:rPr>
        <w:t xml:space="preserve"> over the E1interface</w:t>
      </w:r>
      <w:r w:rsidRPr="0091501D">
        <w:rPr>
          <w:lang w:eastAsia="zh-CN"/>
        </w:rPr>
        <w:t xml:space="preserve"> between the </w:t>
      </w:r>
      <w:proofErr w:type="spellStart"/>
      <w:r>
        <w:rPr>
          <w:lang w:eastAsia="zh-CN"/>
        </w:rPr>
        <w:t>gNB</w:t>
      </w:r>
      <w:proofErr w:type="spellEnd"/>
      <w:r>
        <w:rPr>
          <w:lang w:eastAsia="zh-CN"/>
        </w:rPr>
        <w:t>-CU-CP and</w:t>
      </w:r>
      <w:r w:rsidRPr="0091501D">
        <w:rPr>
          <w:lang w:eastAsia="zh-CN"/>
        </w:rPr>
        <w:t xml:space="preserve"> the </w:t>
      </w:r>
      <w:proofErr w:type="spellStart"/>
      <w:r w:rsidRPr="0091501D">
        <w:rPr>
          <w:lang w:eastAsia="zh-CN"/>
        </w:rPr>
        <w:t>gNB</w:t>
      </w:r>
      <w:proofErr w:type="spellEnd"/>
      <w:r w:rsidRPr="0091501D">
        <w:rPr>
          <w:lang w:eastAsia="zh-CN"/>
        </w:rPr>
        <w:t>-CU-UP using DTLS</w:t>
      </w:r>
      <w:r>
        <w:rPr>
          <w:lang w:eastAsia="zh-CN"/>
        </w:rPr>
        <w:t xml:space="preserve"> and/or IKEv2</w:t>
      </w:r>
      <w:r w:rsidRPr="0091501D">
        <w:rPr>
          <w:lang w:eastAsia="zh-CN"/>
        </w:rPr>
        <w:t>.</w:t>
      </w:r>
    </w:p>
    <w:p w14:paraId="22E7C630" w14:textId="77777777" w:rsidR="00EA2844" w:rsidRDefault="00EA2844" w:rsidP="008B27F9">
      <w:pPr>
        <w:rPr>
          <w:lang w:eastAsia="zh-CN"/>
        </w:rPr>
      </w:pPr>
      <w:r>
        <w:t xml:space="preserve">IPsec is mandatory to support on the </w:t>
      </w:r>
      <w:proofErr w:type="spellStart"/>
      <w:r>
        <w:t>gNB</w:t>
      </w:r>
      <w:proofErr w:type="spellEnd"/>
      <w:r>
        <w:t xml:space="preserve">-CU-UP and the </w:t>
      </w:r>
      <w:proofErr w:type="spellStart"/>
      <w:r>
        <w:t>gNB</w:t>
      </w:r>
      <w:proofErr w:type="spellEnd"/>
      <w:r>
        <w:t xml:space="preserve">-CU-CP. Observe that on both </w:t>
      </w:r>
      <w:r w:rsidRPr="007B0C8B">
        <w:t xml:space="preserve">the </w:t>
      </w:r>
      <w:proofErr w:type="spellStart"/>
      <w:r>
        <w:t>gNB</w:t>
      </w:r>
      <w:proofErr w:type="spellEnd"/>
      <w:r>
        <w:t xml:space="preserve">-CU-CP and the </w:t>
      </w:r>
      <w:proofErr w:type="spellStart"/>
      <w:r>
        <w:t>gNB</w:t>
      </w:r>
      <w:proofErr w:type="spellEnd"/>
      <w:r>
        <w:t>-CU-UP sides</w:t>
      </w:r>
      <w:r w:rsidRPr="007B0C8B">
        <w:t>, a SEG may be used to terminate the IPsec tunnel.</w:t>
      </w:r>
    </w:p>
    <w:p w14:paraId="30AADFCD" w14:textId="77777777" w:rsidR="00EA2844" w:rsidRPr="007B0C8B" w:rsidRDefault="00EA2844" w:rsidP="008B27F9">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26589670" w14:textId="77777777" w:rsidR="00EA2844" w:rsidRDefault="00EA2844" w:rsidP="008B27F9">
      <w:pPr>
        <w:pStyle w:val="NO"/>
        <w:rPr>
          <w:ins w:id="74" w:author="Author"/>
        </w:rPr>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w:t>
      </w:r>
      <w:proofErr w:type="spellStart"/>
      <w:r w:rsidRPr="00E3282B">
        <w:t>gNB</w:t>
      </w:r>
      <w:proofErr w:type="spellEnd"/>
      <w:r w:rsidRPr="00E3282B">
        <w:t xml:space="preserve"> has been placed in a physically secured environment then the 'secure environment' includes other nodes and links beside the </w:t>
      </w:r>
      <w:proofErr w:type="spellStart"/>
      <w:r w:rsidRPr="00E3282B">
        <w:t>gNB</w:t>
      </w:r>
      <w:proofErr w:type="spellEnd"/>
      <w:r w:rsidRPr="00E3282B">
        <w:t>.</w:t>
      </w:r>
    </w:p>
    <w:p w14:paraId="2F900DCC" w14:textId="77777777" w:rsidR="00EA2844" w:rsidRPr="007B0C8B" w:rsidRDefault="00EA2844" w:rsidP="008B27F9">
      <w:pPr>
        <w:pStyle w:val="NO"/>
      </w:pPr>
      <w:ins w:id="75"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ins>
    </w:p>
    <w:p w14:paraId="446E0D0C" w14:textId="77777777" w:rsidR="00EA2844" w:rsidRPr="008B27F9" w:rsidRDefault="00EA2844" w:rsidP="008B27F9"/>
    <w:p w14:paraId="4CF75934" w14:textId="77777777" w:rsidR="00EA2844" w:rsidRDefault="00EA2844">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p>
    <w:p w14:paraId="0F81CFAD" w14:textId="77777777" w:rsidR="003114F0" w:rsidRDefault="003114F0">
      <w:pPr>
        <w:rPr>
          <w:noProof/>
        </w:rPr>
      </w:pPr>
    </w:p>
    <w:p w14:paraId="0208C910" w14:textId="0B0CA6D8" w:rsidR="003114F0" w:rsidRDefault="003114F0">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w:t>
      </w:r>
      <w:r w:rsidR="008C25AB">
        <w:rPr>
          <w:rFonts w:ascii="Times New Roman" w:hAnsi="Times New Roman"/>
          <w:color w:val="0070C0"/>
          <w:sz w:val="36"/>
          <w:szCs w:val="36"/>
        </w:rPr>
        <w:t>Next Change</w:t>
      </w:r>
      <w:r>
        <w:rPr>
          <w:rFonts w:ascii="Times New Roman" w:hAnsi="Times New Roman"/>
          <w:color w:val="0070C0"/>
          <w:sz w:val="36"/>
          <w:szCs w:val="36"/>
        </w:rPr>
        <w:t xml:space="preserve"> </w:t>
      </w:r>
      <w:r w:rsidRPr="00ED6409">
        <w:rPr>
          <w:rFonts w:ascii="Times New Roman" w:hAnsi="Times New Roman"/>
          <w:color w:val="0070C0"/>
          <w:sz w:val="36"/>
          <w:szCs w:val="36"/>
        </w:rPr>
        <w:t>***</w:t>
      </w:r>
    </w:p>
    <w:p w14:paraId="26161A8B" w14:textId="77777777" w:rsidR="003114F0" w:rsidRPr="007B0C8B" w:rsidRDefault="003114F0">
      <w:pPr>
        <w:pStyle w:val="Heading1"/>
      </w:pPr>
      <w:bookmarkStart w:id="76" w:name="_Toc153373594"/>
      <w:bookmarkStart w:id="77" w:name="_Toc19634841"/>
      <w:bookmarkStart w:id="78" w:name="_Toc26875901"/>
      <w:bookmarkStart w:id="79" w:name="_Toc35528668"/>
      <w:bookmarkStart w:id="80" w:name="_Toc35533429"/>
      <w:bookmarkStart w:id="81" w:name="_Toc45028782"/>
      <w:bookmarkStart w:id="82" w:name="_Toc45274447"/>
      <w:bookmarkStart w:id="83" w:name="_Toc45275034"/>
      <w:bookmarkStart w:id="84" w:name="_Toc51168291"/>
      <w:bookmarkStart w:id="85" w:name="_Toc122101104"/>
      <w:r>
        <w:t>13</w:t>
      </w:r>
      <w:r w:rsidRPr="007B0C8B">
        <w:tab/>
        <w:t>Service Based Interfaces</w:t>
      </w:r>
      <w:r>
        <w:t xml:space="preserve"> (SBI)</w:t>
      </w:r>
      <w:bookmarkEnd w:id="76"/>
      <w:r w:rsidRPr="007B0C8B">
        <w:t xml:space="preserve"> </w:t>
      </w:r>
    </w:p>
    <w:p w14:paraId="39051506" w14:textId="77777777" w:rsidR="003114F0" w:rsidRDefault="003114F0">
      <w:pPr>
        <w:pStyle w:val="Heading2"/>
      </w:pPr>
      <w:bookmarkStart w:id="86" w:name="_Toc153373595"/>
      <w:r>
        <w:t>13</w:t>
      </w:r>
      <w:r w:rsidRPr="007B0C8B">
        <w:t>.</w:t>
      </w:r>
      <w:r>
        <w:t>1</w:t>
      </w:r>
      <w:r w:rsidRPr="007B0C8B">
        <w:tab/>
        <w:t>Protection at the network or transport layer</w:t>
      </w:r>
      <w:bookmarkEnd w:id="86"/>
    </w:p>
    <w:p w14:paraId="13045F73" w14:textId="77777777" w:rsidR="003114F0" w:rsidRPr="0014030F" w:rsidRDefault="003114F0">
      <w:pPr>
        <w:pStyle w:val="Heading3"/>
      </w:pPr>
      <w:bookmarkStart w:id="87" w:name="_Toc153373596"/>
      <w:r>
        <w:t>13.1.0</w:t>
      </w:r>
      <w:r>
        <w:tab/>
        <w:t>General</w:t>
      </w:r>
      <w:bookmarkEnd w:id="87"/>
    </w:p>
    <w:p w14:paraId="29CE7135" w14:textId="77777777" w:rsidR="003114F0" w:rsidRPr="007B0C8B" w:rsidRDefault="003114F0">
      <w:r w:rsidRPr="007B0C8B">
        <w:t xml:space="preserve">All network functions shall support </w:t>
      </w:r>
      <w:r>
        <w:t xml:space="preserve">mutually authenticated </w:t>
      </w:r>
      <w:r w:rsidRPr="007B0C8B">
        <w:t>TLS</w:t>
      </w:r>
      <w:r>
        <w:t xml:space="preserve"> and HTTPS as specified in </w:t>
      </w:r>
      <w:r w:rsidRPr="00203C6A">
        <w:rPr>
          <w:lang w:val="en-US"/>
        </w:rPr>
        <w:t xml:space="preserve">RFC </w:t>
      </w:r>
      <w:r w:rsidRPr="00251E0F">
        <w:rPr>
          <w:lang w:val="en-US"/>
        </w:rPr>
        <w:t>9113</w:t>
      </w:r>
      <w:r w:rsidRPr="00203C6A">
        <w:rPr>
          <w:lang w:val="en-US"/>
        </w:rPr>
        <w:t xml:space="preserve"> [47</w:t>
      </w:r>
      <w:r>
        <w:rPr>
          <w:lang w:val="en-US"/>
        </w:rPr>
        <w:t xml:space="preserve">] and RFC </w:t>
      </w:r>
      <w:ins w:id="88" w:author="Author">
        <w:r>
          <w:rPr>
            <w:lang w:val="en-US"/>
          </w:rPr>
          <w:t>9110 [</w:t>
        </w:r>
        <w:r w:rsidRPr="006567C8">
          <w:rPr>
            <w:highlight w:val="yellow"/>
            <w:lang w:val="en-US"/>
          </w:rPr>
          <w:t>XX</w:t>
        </w:r>
        <w:r>
          <w:rPr>
            <w:lang w:val="en-US"/>
          </w:rPr>
          <w:t>]</w:t>
        </w:r>
      </w:ins>
      <w:del w:id="89" w:author="Author">
        <w:r w:rsidDel="0054423E">
          <w:rPr>
            <w:lang w:val="en-US"/>
          </w:rPr>
          <w:delText xml:space="preserve">2818 </w:delText>
        </w:r>
        <w:r w:rsidRPr="001503CF" w:rsidDel="0054423E">
          <w:rPr>
            <w:lang w:val="en-US"/>
          </w:rPr>
          <w:delText>[90]</w:delText>
        </w:r>
      </w:del>
      <w:r w:rsidRPr="007B0C8B">
        <w:t xml:space="preserve">. </w:t>
      </w:r>
      <w:r>
        <w:rPr>
          <w:lang w:eastAsia="zh-CN"/>
        </w:rPr>
        <w:t>The identities in the end entity certificates shall be used for authentication and policy checks</w:t>
      </w:r>
      <w:r w:rsidRPr="007B0C8B">
        <w:t xml:space="preserve">. Network functions shall support both server-side and client-side </w:t>
      </w:r>
      <w:r>
        <w:t>certificates</w:t>
      </w:r>
      <w:r w:rsidRPr="007B0C8B">
        <w:t xml:space="preserve">. </w:t>
      </w:r>
      <w:r>
        <w:rPr>
          <w:lang w:val="en-US"/>
        </w:rPr>
        <w:t>TLS client and server certificates shall be compliant with the SBA certificate profile specified in clause 6.1.3c of TS 33.310 [5].</w:t>
      </w:r>
    </w:p>
    <w:p w14:paraId="6FD9BB18" w14:textId="77777777" w:rsidR="003114F0" w:rsidRPr="007B0C8B" w:rsidRDefault="003114F0">
      <w:r w:rsidRPr="007B0C8B">
        <w:lastRenderedPageBreak/>
        <w:t xml:space="preserve">The TLS profile shall follow the profile given in </w:t>
      </w:r>
      <w:r>
        <w:t>clause 6.2 of TS 33.210 [3]</w:t>
      </w:r>
      <w:r w:rsidRPr="007B0C8B">
        <w:t xml:space="preserve"> with the restriction that it shall be compliant with the profile given by HTTP/</w:t>
      </w:r>
      <w:r w:rsidRPr="00970275">
        <w:t xml:space="preserve">2 </w:t>
      </w:r>
      <w:r>
        <w:t xml:space="preserve">as defined in RFC </w:t>
      </w:r>
      <w:r w:rsidRPr="00251E0F">
        <w:t>9113</w:t>
      </w:r>
      <w:r w:rsidRPr="00970275">
        <w:t xml:space="preserve"> [47].</w:t>
      </w:r>
      <w:r w:rsidRPr="00932084">
        <w:t xml:space="preserve"> TLS clients shall include the SNI extension as specified in RFC </w:t>
      </w:r>
      <w:r w:rsidRPr="00251E0F">
        <w:t>9113</w:t>
      </w:r>
      <w:r w:rsidRPr="00932084">
        <w:t xml:space="preserve"> [47].</w:t>
      </w:r>
    </w:p>
    <w:p w14:paraId="0EEB7471" w14:textId="77777777" w:rsidR="003114F0" w:rsidRDefault="003114F0">
      <w:r w:rsidRPr="007B0C8B">
        <w:t xml:space="preserve">TLS shall be used </w:t>
      </w:r>
      <w:r>
        <w:t xml:space="preserve">for transport protection </w:t>
      </w:r>
      <w:r w:rsidRPr="007B0C8B">
        <w:t>within a PLMN unless network security is provided by other means.</w:t>
      </w:r>
    </w:p>
    <w:p w14:paraId="79DEDC1A" w14:textId="77777777" w:rsidR="003114F0" w:rsidRDefault="003114F0">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75AED577" w14:textId="77777777" w:rsidR="003114F0" w:rsidRDefault="003114F0">
      <w:pPr>
        <w:pStyle w:val="NO"/>
      </w:pPr>
      <w:r>
        <w:t>NOTE 2:</w:t>
      </w:r>
      <w:r>
        <w:tab/>
        <w:t>If interfaces are trusted (e.g. physically protected), it is for the PLMN-operator to decide whether to use cryptographic protection.</w:t>
      </w:r>
    </w:p>
    <w:p w14:paraId="4F403888" w14:textId="77777777" w:rsidR="003114F0" w:rsidRDefault="003114F0">
      <w:pPr>
        <w:pStyle w:val="NO"/>
      </w:pPr>
      <w:r>
        <w:t>NOTE 3:</w:t>
      </w:r>
      <w:r>
        <w:tab/>
        <w:t>It is a vendor implementation decision how the SNI extension is being used in TLS servers.</w:t>
      </w:r>
    </w:p>
    <w:bookmarkEnd w:id="77"/>
    <w:bookmarkEnd w:id="78"/>
    <w:bookmarkEnd w:id="79"/>
    <w:bookmarkEnd w:id="80"/>
    <w:bookmarkEnd w:id="81"/>
    <w:bookmarkEnd w:id="82"/>
    <w:bookmarkEnd w:id="83"/>
    <w:bookmarkEnd w:id="84"/>
    <w:bookmarkEnd w:id="85"/>
    <w:p w14:paraId="67613AA1" w14:textId="4E939F29" w:rsidR="00A57963" w:rsidRDefault="00A57963" w:rsidP="00A57963"/>
    <w:p w14:paraId="4849C61C" w14:textId="77777777" w:rsidR="006B136A" w:rsidRPr="00AD407E" w:rsidRDefault="006B136A">
      <w:pPr>
        <w:pStyle w:val="Heading2"/>
        <w:ind w:left="0" w:firstLine="0"/>
        <w:jc w:val="center"/>
        <w:rPr>
          <w:color w:val="FF0000"/>
        </w:rPr>
      </w:pPr>
      <w:r w:rsidRPr="00AD407E">
        <w:rPr>
          <w:iCs/>
          <w:color w:val="FF0000"/>
          <w:sz w:val="40"/>
          <w:szCs w:val="40"/>
        </w:rPr>
        <w:t xml:space="preserve">****** </w:t>
      </w:r>
      <w:r>
        <w:rPr>
          <w:iCs/>
          <w:color w:val="FF0000"/>
          <w:sz w:val="40"/>
          <w:szCs w:val="40"/>
        </w:rPr>
        <w:t>NEXT</w:t>
      </w:r>
      <w:r w:rsidRPr="00AD407E">
        <w:rPr>
          <w:iCs/>
          <w:color w:val="FF0000"/>
          <w:sz w:val="40"/>
          <w:szCs w:val="40"/>
        </w:rPr>
        <w:t xml:space="preserve"> CHANGE </w:t>
      </w:r>
      <w:r w:rsidRPr="00AD407E">
        <w:rPr>
          <w:b/>
          <w:color w:val="FF0000"/>
          <w:sz w:val="40"/>
          <w:szCs w:val="40"/>
        </w:rPr>
        <w:t>****</w:t>
      </w:r>
    </w:p>
    <w:p w14:paraId="5141FC1C" w14:textId="77777777" w:rsidR="006B136A" w:rsidRPr="00C150E7" w:rsidRDefault="006B136A"/>
    <w:p w14:paraId="6B719323" w14:textId="77777777" w:rsidR="006B136A" w:rsidRPr="007B0C8B" w:rsidRDefault="006B136A">
      <w:pPr>
        <w:pStyle w:val="Heading1"/>
      </w:pPr>
      <w:bookmarkStart w:id="90" w:name="_Toc19634941"/>
      <w:bookmarkStart w:id="91" w:name="_Toc26876009"/>
      <w:bookmarkStart w:id="92" w:name="_Toc35528777"/>
      <w:bookmarkStart w:id="93" w:name="_Toc35533538"/>
      <w:bookmarkStart w:id="94" w:name="_Toc45028920"/>
      <w:bookmarkStart w:id="95" w:name="_Toc45274585"/>
      <w:bookmarkStart w:id="96" w:name="_Toc45275172"/>
      <w:bookmarkStart w:id="97" w:name="_Toc51168430"/>
      <w:bookmarkStart w:id="98" w:name="_Toc153373756"/>
      <w:bookmarkStart w:id="99" w:name="_Toc19634943"/>
      <w:bookmarkStart w:id="100" w:name="_Toc26876011"/>
      <w:bookmarkStart w:id="101" w:name="_Toc35528779"/>
      <w:bookmarkStart w:id="102" w:name="_Toc35533540"/>
      <w:bookmarkStart w:id="103" w:name="_Toc45028922"/>
      <w:bookmarkStart w:id="104" w:name="_Toc45274587"/>
      <w:bookmarkStart w:id="105" w:name="_Toc45275174"/>
      <w:bookmarkStart w:id="106" w:name="_Toc51168432"/>
      <w:bookmarkStart w:id="107" w:name="_Toc137559220"/>
      <w:r w:rsidRPr="007B0C8B">
        <w:t>B.2</w:t>
      </w:r>
      <w:r w:rsidRPr="007B0C8B">
        <w:tab/>
        <w:t>Primary authentication and key agreement</w:t>
      </w:r>
      <w:bookmarkEnd w:id="90"/>
      <w:bookmarkEnd w:id="91"/>
      <w:bookmarkEnd w:id="92"/>
      <w:bookmarkEnd w:id="93"/>
      <w:bookmarkEnd w:id="94"/>
      <w:bookmarkEnd w:id="95"/>
      <w:bookmarkEnd w:id="96"/>
      <w:bookmarkEnd w:id="97"/>
      <w:bookmarkEnd w:id="98"/>
      <w:r w:rsidRPr="007B0C8B">
        <w:t xml:space="preserve"> </w:t>
      </w:r>
    </w:p>
    <w:p w14:paraId="7F26A52A" w14:textId="77777777" w:rsidR="006B136A" w:rsidRDefault="006B136A">
      <w:pPr>
        <w:pStyle w:val="Heading2"/>
      </w:pPr>
      <w:bookmarkStart w:id="108" w:name="_Toc19634942"/>
      <w:bookmarkStart w:id="109" w:name="_Toc26876010"/>
      <w:bookmarkStart w:id="110" w:name="_Toc35528778"/>
      <w:bookmarkStart w:id="111" w:name="_Toc35533539"/>
      <w:bookmarkStart w:id="112" w:name="_Toc45028921"/>
      <w:bookmarkStart w:id="113" w:name="_Toc45274586"/>
      <w:bookmarkStart w:id="114" w:name="_Toc45275173"/>
      <w:bookmarkStart w:id="115" w:name="_Toc51168431"/>
      <w:bookmarkStart w:id="116" w:name="_Toc153373757"/>
      <w:r w:rsidRPr="007B0C8B">
        <w:t>B.2.1</w:t>
      </w:r>
      <w:r w:rsidRPr="007B0C8B">
        <w:tab/>
        <w:t>EAP TLS</w:t>
      </w:r>
      <w:bookmarkEnd w:id="108"/>
      <w:bookmarkEnd w:id="109"/>
      <w:bookmarkEnd w:id="110"/>
      <w:bookmarkEnd w:id="111"/>
      <w:bookmarkEnd w:id="112"/>
      <w:bookmarkEnd w:id="113"/>
      <w:bookmarkEnd w:id="114"/>
      <w:bookmarkEnd w:id="115"/>
      <w:bookmarkEnd w:id="116"/>
      <w:r w:rsidRPr="007B0C8B">
        <w:t xml:space="preserve"> </w:t>
      </w:r>
    </w:p>
    <w:p w14:paraId="089B3B6A" w14:textId="77777777" w:rsidR="006B136A" w:rsidRPr="00034F2A" w:rsidRDefault="006B136A">
      <w:pPr>
        <w:pStyle w:val="Heading3"/>
      </w:pPr>
      <w:bookmarkStart w:id="117" w:name="_Toc153373758"/>
      <w:r w:rsidRPr="00034F2A">
        <w:t>B.2.1.1</w:t>
      </w:r>
      <w:r w:rsidRPr="00034F2A">
        <w:tab/>
        <w:t>Security procedures</w:t>
      </w:r>
      <w:bookmarkEnd w:id="117"/>
    </w:p>
    <w:p w14:paraId="46430E6D" w14:textId="01855CD4" w:rsidR="006B136A" w:rsidRPr="007B0C8B" w:rsidRDefault="006B136A">
      <w:r w:rsidRPr="007B0C8B">
        <w:t>EAP-TLS is a mutual authentication EAP method that can be used by the EAP peer and the EAP server to authenticate each other. It is specified in RFC 5216 [38]</w:t>
      </w:r>
      <w:r>
        <w:t xml:space="preserve"> and </w:t>
      </w:r>
      <w:del w:id="118" w:author="Author">
        <w:r w:rsidRPr="00171F1D" w:rsidDel="00323F30">
          <w:delText xml:space="preserve"> </w:delText>
        </w:r>
      </w:del>
      <w:r w:rsidRPr="00171F1D">
        <w:t>RFC 9190</w:t>
      </w:r>
      <w:r>
        <w:t xml:space="preserve"> [76]</w:t>
      </w:r>
      <w:r w:rsidRPr="007B0C8B">
        <w:t>. The 3GPP TLS protocol profile related to supported TLS versions and supported TLS cipher suites in 3GPP networks is 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ins w:id="119" w:author="Author">
        <w:r w:rsidRPr="00323F30">
          <w:t>Guidance on the use of certificates in EAP-TLS is specified in RFC 9191 [</w:t>
        </w:r>
        <w:r w:rsidRPr="00323F30">
          <w:rPr>
            <w:highlight w:val="yellow"/>
          </w:rPr>
          <w:t>X</w:t>
        </w:r>
      </w:ins>
      <w:ins w:id="120" w:author="Mohsin_1" w:date="2024-03-04T14:20:00Z">
        <w:r w:rsidR="00565983">
          <w:t>Y</w:t>
        </w:r>
      </w:ins>
      <w:ins w:id="121" w:author="Author">
        <w:r w:rsidRPr="00323F30">
          <w:t>].</w:t>
        </w:r>
      </w:ins>
    </w:p>
    <w:p w14:paraId="158D38ED" w14:textId="77777777" w:rsidR="006B136A" w:rsidRPr="007B0C8B" w:rsidRDefault="006B136A">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7B0C8B">
        <w:t>ClientHello</w:t>
      </w:r>
      <w:proofErr w:type="spellEnd"/>
      <w:r w:rsidRPr="007B0C8B">
        <w:t xml:space="preserve"> message which TLS versions the peer supports. The EAP server chooses the TLS version, and indicates the chosen version in the </w:t>
      </w:r>
      <w:proofErr w:type="spellStart"/>
      <w:r w:rsidRPr="007B0C8B">
        <w:t>ServerHello</w:t>
      </w:r>
      <w:proofErr w:type="spellEnd"/>
      <w:r w:rsidRPr="007B0C8B">
        <w:t xml:space="preserve"> message. </w:t>
      </w:r>
    </w:p>
    <w:p w14:paraId="65CDA0F4" w14:textId="77777777" w:rsidR="006B136A" w:rsidRPr="007B0C8B" w:rsidRDefault="006B136A">
      <w:r w:rsidRPr="007B0C8B">
        <w:t xml:space="preserve">The </w:t>
      </w:r>
      <w:r w:rsidRPr="00171F1D">
        <w:t>EAP-</w:t>
      </w:r>
      <w:r w:rsidRPr="007B0C8B">
        <w:t xml:space="preserve">TLS procedure described in the RFC 5216 [38] is </w:t>
      </w:r>
      <w:r>
        <w:t xml:space="preserve">applicable to </w:t>
      </w:r>
      <w:r w:rsidRPr="007B0C8B">
        <w:t xml:space="preserve">TLS 1.2 defined in RFC 5246 [40]. The </w:t>
      </w:r>
      <w:r w:rsidRPr="00171F1D">
        <w:t>EAP-</w:t>
      </w:r>
      <w:r w:rsidRPr="007B0C8B">
        <w:t xml:space="preserve">TLS procedure described in the </w:t>
      </w:r>
      <w:del w:id="122" w:author="Author">
        <w:r w:rsidRPr="00171F1D" w:rsidDel="00211911">
          <w:delText xml:space="preserve"> </w:delText>
        </w:r>
      </w:del>
      <w:r w:rsidRPr="00171F1D">
        <w:t>RFC 9190</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1CA4AE13" w14:textId="77777777" w:rsidR="006B136A" w:rsidRPr="007B0C8B" w:rsidRDefault="006B136A">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t>
      </w:r>
      <w:ins w:id="123" w:author="Author">
        <w:r>
          <w:t xml:space="preserve">1.2 and EAP-TLS 1.3 are </w:t>
        </w:r>
      </w:ins>
      <w:del w:id="124" w:author="Author">
        <w:r w:rsidDel="009E7E04">
          <w:delText xml:space="preserve">with TLS 1.2 </w:delText>
        </w:r>
        <w:r w:rsidRPr="007B0C8B" w:rsidDel="009E7E04">
          <w:delText xml:space="preserve">is </w:delText>
        </w:r>
      </w:del>
      <w:r w:rsidRPr="007B0C8B">
        <w:t xml:space="preserve">presented here as </w:t>
      </w:r>
      <w:del w:id="125" w:author="Author">
        <w:r w:rsidRPr="007B0C8B" w:rsidDel="009E7E04">
          <w:delText xml:space="preserve">an </w:delText>
        </w:r>
      </w:del>
      <w:r w:rsidRPr="007B0C8B">
        <w:t>example</w:t>
      </w:r>
      <w:ins w:id="126" w:author="Author">
        <w:r>
          <w:t>s</w:t>
        </w:r>
      </w:ins>
      <w:r w:rsidRPr="007B0C8B">
        <w:t>, and other potential procedures are possible, e.g. if TLS resumption is used</w:t>
      </w:r>
      <w:ins w:id="127" w:author="Author">
        <w:r>
          <w:t>, or if EAP-TLS 1.2 is used with privacy</w:t>
        </w:r>
      </w:ins>
      <w:r w:rsidRPr="007B0C8B">
        <w:t>.</w:t>
      </w:r>
      <w:r>
        <w:t xml:space="preserve"> </w:t>
      </w:r>
    </w:p>
    <w:p w14:paraId="74B6C4EC" w14:textId="77777777" w:rsidR="006B136A" w:rsidRPr="007B0C8B" w:rsidRDefault="006B136A">
      <w:pPr>
        <w:pStyle w:val="TH"/>
      </w:pPr>
      <w:r w:rsidRPr="005A1866">
        <w:rPr>
          <w:b w:val="0"/>
          <w:noProof/>
          <w:sz w:val="24"/>
        </w:rPr>
        <w:object w:dxaOrig="16621" w:dyaOrig="12900" w14:anchorId="0DE9F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9pt;height:590.25pt" o:ole="">
            <v:imagedata r:id="rId24" o:title=""/>
          </v:shape>
          <o:OLEObject Type="Embed" ProgID="Visio.Drawing.11" ShapeID="_x0000_i1025" DrawAspect="Content" ObjectID="_1775283372" r:id="rId25"/>
        </w:object>
      </w:r>
    </w:p>
    <w:p w14:paraId="22AD9084" w14:textId="77777777" w:rsidR="006B136A" w:rsidRDefault="006B136A">
      <w:pPr>
        <w:pStyle w:val="TF"/>
      </w:pPr>
      <w:r>
        <w:t>Figure B.2.1.1-1</w:t>
      </w:r>
      <w:r w:rsidRPr="007B0C8B">
        <w:t xml:space="preserve">: Using EAP-TLS </w:t>
      </w:r>
      <w:ins w:id="128" w:author="Author">
        <w:r>
          <w:t xml:space="preserve">1.2 </w:t>
        </w:r>
      </w:ins>
      <w:r w:rsidRPr="007B0C8B">
        <w:t>Authentication Procedures over 5G Networks</w:t>
      </w:r>
      <w:r w:rsidRPr="00034F2A">
        <w:t xml:space="preserve"> </w:t>
      </w:r>
      <w:r>
        <w:t>for initial authentication</w:t>
      </w:r>
    </w:p>
    <w:p w14:paraId="778DD850" w14:textId="77777777" w:rsidR="006B136A" w:rsidRDefault="006B136A">
      <w:pPr>
        <w:pStyle w:val="TF"/>
        <w:rPr>
          <w:ins w:id="129" w:author="Author"/>
          <w:b w:val="0"/>
          <w:sz w:val="24"/>
        </w:rPr>
      </w:pPr>
      <w:ins w:id="130" w:author="Author">
        <w:r w:rsidRPr="005A1866">
          <w:rPr>
            <w:b w:val="0"/>
            <w:noProof/>
            <w:sz w:val="24"/>
          </w:rPr>
          <w:object w:dxaOrig="16629" w:dyaOrig="12918" w14:anchorId="62F7EF5B">
            <v:shape id="_x0000_i1026" type="#_x0000_t75" style="width:502.9pt;height:591pt" o:ole="">
              <v:imagedata r:id="rId26" o:title=""/>
            </v:shape>
            <o:OLEObject Type="Embed" ProgID="Visio.Drawing.11" ShapeID="_x0000_i1026" DrawAspect="Content" ObjectID="_1775283373" r:id="rId27"/>
          </w:object>
        </w:r>
      </w:ins>
    </w:p>
    <w:p w14:paraId="17B07664" w14:textId="77777777" w:rsidR="006B136A" w:rsidRPr="007B0C8B" w:rsidRDefault="006B136A">
      <w:pPr>
        <w:pStyle w:val="TF"/>
      </w:pPr>
      <w:ins w:id="131" w:author="Author">
        <w:r>
          <w:t>Figure B.2.1.1-</w:t>
        </w:r>
        <w:r w:rsidRPr="00B60BDA">
          <w:rPr>
            <w:highlight w:val="yellow"/>
          </w:rPr>
          <w:t>X</w:t>
        </w:r>
        <w:r w:rsidRPr="007B0C8B">
          <w:t>: Using EAP-TLS</w:t>
        </w:r>
        <w:r>
          <w:t xml:space="preserve"> </w:t>
        </w:r>
        <w:r w:rsidRPr="005A5D61">
          <w:rPr>
            <w:highlight w:val="yellow"/>
          </w:rPr>
          <w:t>1.3</w:t>
        </w:r>
        <w:r w:rsidRPr="007B0C8B">
          <w:t xml:space="preserve"> Authentication Procedures over 5G Networks</w:t>
        </w:r>
        <w:r w:rsidRPr="00034F2A">
          <w:t xml:space="preserve"> </w:t>
        </w:r>
        <w:r>
          <w:t>for initial authentication</w:t>
        </w:r>
      </w:ins>
    </w:p>
    <w:p w14:paraId="67BAA195" w14:textId="77777777" w:rsidR="006B136A" w:rsidRDefault="006B136A">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7DD5C75D" w14:textId="77777777" w:rsidR="006B136A" w:rsidRPr="007B0C8B" w:rsidRDefault="006B136A">
      <w:pPr>
        <w:pStyle w:val="B1"/>
        <w:ind w:left="852"/>
      </w:pPr>
      <w:r w:rsidRPr="00A60874">
        <w:t xml:space="preserve">Privacy considerations are described in Clause </w:t>
      </w:r>
      <w:del w:id="132" w:author="Author">
        <w:r w:rsidRPr="00A60874" w:rsidDel="00491FFB">
          <w:delText>B.2.2</w:delText>
        </w:r>
        <w:r w:rsidDel="00491FFB">
          <w:delText>.</w:delText>
        </w:r>
      </w:del>
      <w:ins w:id="133" w:author="Author">
        <w:r>
          <w:t>B.2.1.2.</w:t>
        </w:r>
      </w:ins>
    </w:p>
    <w:p w14:paraId="0D4E2CC1" w14:textId="77777777" w:rsidR="006B136A" w:rsidRPr="007B0C8B" w:rsidRDefault="006B136A">
      <w:pPr>
        <w:pStyle w:val="B1"/>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0B17A63B" w14:textId="77777777" w:rsidR="006B136A" w:rsidRDefault="006B136A">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2550EF2A" w14:textId="77777777" w:rsidR="006B136A" w:rsidRDefault="006B136A">
      <w:pPr>
        <w:pStyle w:val="B1"/>
      </w:pPr>
      <w:r>
        <w:t>4.</w:t>
      </w:r>
      <w:r>
        <w:tab/>
        <w:t>The SIDF located within the UDM de-conceals the SUCI to SUPI if SUCI is received in the message. The UDM then selects the primary authentication method.</w:t>
      </w:r>
    </w:p>
    <w:p w14:paraId="2CF3EDE8" w14:textId="77777777" w:rsidR="006B136A" w:rsidRDefault="006B136A">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24FABA58" w14:textId="77777777" w:rsidR="006B136A" w:rsidRDefault="006B136A">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41CB8C5F" w14:textId="77777777" w:rsidR="006B136A" w:rsidRPr="007B0C8B" w:rsidRDefault="006B136A">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w:t>
      </w:r>
      <w:proofErr w:type="spellStart"/>
      <w:r w:rsidRPr="005825CB">
        <w:t>ngKSI</w:t>
      </w:r>
      <w:proofErr w:type="spellEnd"/>
      <w:r w:rsidRPr="005825CB">
        <w:t xml:space="preserve"> and the ABBA parameter. </w:t>
      </w:r>
      <w:r>
        <w:t xml:space="preserve">In fact, the SEAF shall always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 xml:space="preserve">During an EAP authentication, the value of the </w:t>
      </w:r>
      <w:proofErr w:type="spellStart"/>
      <w:r w:rsidRPr="009A4BBE">
        <w:rPr>
          <w:lang w:eastAsia="x-none"/>
        </w:rPr>
        <w:t>ngKSI</w:t>
      </w:r>
      <w:proofErr w:type="spellEnd"/>
      <w:r w:rsidRPr="009A4BBE">
        <w:rPr>
          <w:lang w:eastAsia="x-none"/>
        </w:rPr>
        <w:t xml:space="preserve"> and the ABBA parameter sent by the SEAF to the UE shall not be changed.</w:t>
      </w:r>
    </w:p>
    <w:p w14:paraId="38D50083" w14:textId="77777777" w:rsidR="006B136A" w:rsidRDefault="006B136A">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proofErr w:type="spellStart"/>
      <w:r w:rsidRPr="007B0C8B">
        <w:t>client_hello</w:t>
      </w:r>
      <w:proofErr w:type="spellEnd"/>
      <w:r>
        <w:t>]</w:t>
      </w:r>
      <w:r w:rsidRPr="007B0C8B">
        <w:t xml:space="preserve"> to the </w:t>
      </w:r>
      <w:r>
        <w:t>SEAF in the Authentication Response message</w:t>
      </w:r>
      <w:r w:rsidRPr="007B0C8B">
        <w:t xml:space="preserve">. The contents of TLS </w:t>
      </w:r>
      <w:proofErr w:type="spellStart"/>
      <w:r w:rsidRPr="007B0C8B">
        <w:t>client_hello</w:t>
      </w:r>
      <w:proofErr w:type="spellEnd"/>
      <w:r w:rsidRPr="007B0C8B">
        <w:t xml:space="preserve"> are defined in the TLS specification</w:t>
      </w:r>
      <w:r>
        <w:t xml:space="preserve"> of the</w:t>
      </w:r>
      <w:r w:rsidRPr="007B0C8B">
        <w:t xml:space="preserve"> TLS version</w:t>
      </w:r>
      <w:r>
        <w:t xml:space="preserve"> in use</w:t>
      </w:r>
      <w:r w:rsidRPr="007B0C8B">
        <w:t>.</w:t>
      </w:r>
    </w:p>
    <w:p w14:paraId="5E817FEC" w14:textId="77777777" w:rsidR="006B136A" w:rsidRPr="007B0C8B" w:rsidRDefault="006B136A">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291574E0" w14:textId="77777777" w:rsidR="006B136A" w:rsidRPr="007B0C8B" w:rsidRDefault="006B136A">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proofErr w:type="spellStart"/>
      <w:r w:rsidRPr="00A60874">
        <w:t>Nausf_UEAuthentication_Authenticate</w:t>
      </w:r>
      <w:proofErr w:type="spellEnd"/>
      <w:r w:rsidRPr="00A60874">
        <w:t xml:space="preserve"> Request</w:t>
      </w:r>
      <w:r w:rsidRPr="007B0C8B">
        <w:t xml:space="preserve">. </w:t>
      </w:r>
    </w:p>
    <w:p w14:paraId="37317DAF" w14:textId="77777777" w:rsidR="006B136A" w:rsidRPr="007B0C8B" w:rsidRDefault="006B136A">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proofErr w:type="spellStart"/>
      <w:r>
        <w:t>Nausf_UEAuthentication_Authenticate</w:t>
      </w:r>
      <w:proofErr w:type="spellEnd"/>
      <w:r>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del w:id="134" w:author="Author">
        <w:r w:rsidRPr="007B0C8B" w:rsidDel="00DA00C0">
          <w:delText xml:space="preserve">server_key_exchange, </w:delText>
        </w:r>
      </w:del>
      <w:proofErr w:type="spellStart"/>
      <w:r w:rsidRPr="007B0C8B">
        <w:t>certificate_request</w:t>
      </w:r>
      <w:proofErr w:type="spellEnd"/>
      <w:del w:id="135" w:author="Author">
        <w:r w:rsidRPr="007B0C8B" w:rsidDel="00DA00C0">
          <w:delText>, server_hello_done</w:delText>
        </w:r>
      </w:del>
      <w:ins w:id="136" w:author="Author">
        <w:r>
          <w:t xml:space="preserve"> etc. depending on the TLS version</w:t>
        </w:r>
      </w:ins>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0AF60EB" w14:textId="77777777" w:rsidR="006B136A" w:rsidRPr="007B0C8B" w:rsidRDefault="006B136A">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w:t>
      </w:r>
      <w:proofErr w:type="spellStart"/>
      <w:r w:rsidRPr="007B0C8B">
        <w:t>server_hello</w:t>
      </w:r>
      <w:proofErr w:type="spellEnd"/>
      <w:r w:rsidRPr="007B0C8B">
        <w:t xml:space="preserve"> and other information elements to the UE through </w:t>
      </w:r>
      <w:r w:rsidRPr="00880925">
        <w:rPr>
          <w:lang w:eastAsia="zh-CN"/>
        </w:rPr>
        <w:t>Authentication Request</w:t>
      </w:r>
      <w:r w:rsidRPr="007B0C8B" w:rsidDel="00034F2A">
        <w:t xml:space="preserve"> </w:t>
      </w:r>
      <w:r w:rsidRPr="007B0C8B">
        <w:t xml:space="preserve">message. </w:t>
      </w:r>
      <w:r w:rsidRPr="005825CB">
        <w:t xml:space="preserve">This message also includes the </w:t>
      </w:r>
      <w:proofErr w:type="spellStart"/>
      <w:r w:rsidRPr="005825CB">
        <w:t>ngKSI</w:t>
      </w:r>
      <w:proofErr w:type="spellEnd"/>
      <w:r w:rsidRPr="005825CB">
        <w:t xml:space="preserve"> and the ABBA parameter</w:t>
      </w:r>
      <w:r>
        <w:t>. The SEAF shall set the ABBA parameter as defined in Annex A.7.1.</w:t>
      </w:r>
    </w:p>
    <w:p w14:paraId="6325CFA4" w14:textId="77777777" w:rsidR="006B136A" w:rsidRPr="007B0C8B" w:rsidRDefault="006B136A">
      <w:pPr>
        <w:pStyle w:val="B1"/>
      </w:pPr>
      <w:r w:rsidRPr="007B0C8B">
        <w:t>12.</w:t>
      </w:r>
      <w:r w:rsidRPr="007B0C8B">
        <w:tab/>
        <w:t>The UE authenticates the server with the received message from step 11.</w:t>
      </w:r>
    </w:p>
    <w:p w14:paraId="3C9BB03B" w14:textId="77777777" w:rsidR="006B136A" w:rsidRPr="007B0C8B" w:rsidRDefault="006B136A">
      <w:pPr>
        <w:pStyle w:val="NO"/>
      </w:pPr>
      <w:r w:rsidRPr="007B0C8B">
        <w:t>NOTE</w:t>
      </w:r>
      <w:r>
        <w:t xml:space="preserve"> </w:t>
      </w:r>
      <w:r w:rsidRPr="00970275">
        <w:t>2</w:t>
      </w:r>
      <w:r w:rsidRPr="007B0C8B">
        <w:t xml:space="preserve">: </w:t>
      </w:r>
      <w:r>
        <w:tab/>
      </w:r>
      <w:r w:rsidRPr="007B0C8B">
        <w:t>The UE is required to be pre-configured with a UE certificate and also certificates that can be used to verify server certificates.</w:t>
      </w:r>
      <w:r>
        <w:t xml:space="preserve"> </w:t>
      </w:r>
    </w:p>
    <w:p w14:paraId="3BC48AB8" w14:textId="77777777" w:rsidR="006B136A" w:rsidRPr="007B0C8B" w:rsidRDefault="006B136A">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del w:id="137" w:author="Author">
        <w:r w:rsidRPr="007B0C8B" w:rsidDel="003234D7">
          <w:delText xml:space="preserve">client_key_exchange, </w:delText>
        </w:r>
      </w:del>
      <w:proofErr w:type="spellStart"/>
      <w:r w:rsidRPr="007B0C8B">
        <w:t>client_certificate_verify</w:t>
      </w:r>
      <w:proofErr w:type="spellEnd"/>
      <w:r w:rsidRPr="007B0C8B">
        <w:t xml:space="preserve">, </w:t>
      </w:r>
      <w:del w:id="138" w:author="Author">
        <w:r w:rsidRPr="007B0C8B" w:rsidDel="00D31947">
          <w:delText xml:space="preserve">change_cipher_spec, </w:delText>
        </w:r>
      </w:del>
      <w:proofErr w:type="spellStart"/>
      <w:r w:rsidRPr="007B0C8B">
        <w:t>client_finished</w:t>
      </w:r>
      <w:proofErr w:type="spellEnd"/>
      <w:r w:rsidRPr="007B0C8B">
        <w:t xml:space="preserve"> etc</w:t>
      </w:r>
      <w:ins w:id="139" w:author="Author">
        <w:r>
          <w:t>. depending on the TLS version</w:t>
        </w:r>
      </w:ins>
      <w:r w:rsidRPr="007B0C8B">
        <w:t>.</w:t>
      </w:r>
      <w:r w:rsidRPr="00034F2A">
        <w:t xml:space="preserve"> </w:t>
      </w:r>
      <w:r w:rsidRPr="00A60874">
        <w:t>Privacy considerations are described in Clause B.2.1.2</w:t>
      </w:r>
      <w:r>
        <w:t>.</w:t>
      </w:r>
    </w:p>
    <w:p w14:paraId="7E0A9306" w14:textId="77777777" w:rsidR="006B136A" w:rsidRPr="007B0C8B" w:rsidRDefault="006B136A">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w:t>
      </w:r>
      <w:proofErr w:type="spellStart"/>
      <w:r w:rsidRPr="007B0C8B">
        <w:t>client_certificate</w:t>
      </w:r>
      <w:proofErr w:type="spellEnd"/>
      <w:r w:rsidRPr="007B0C8B">
        <w:t xml:space="preserve"> and other information elements to the AUSF</w:t>
      </w:r>
      <w:r w:rsidRPr="00034F2A">
        <w:t xml:space="preserve"> </w:t>
      </w:r>
      <w:r>
        <w:t xml:space="preserve">in the </w:t>
      </w:r>
      <w:proofErr w:type="spellStart"/>
      <w:r w:rsidRPr="00A60874">
        <w:t>Nausf_UEAuthentication_Authenticate</w:t>
      </w:r>
      <w:proofErr w:type="spellEnd"/>
      <w:r w:rsidRPr="00A60874">
        <w:t xml:space="preserve"> Request</w:t>
      </w:r>
      <w:r w:rsidRPr="007B0C8B">
        <w:t xml:space="preserve">. </w:t>
      </w:r>
    </w:p>
    <w:p w14:paraId="76B759BE" w14:textId="77777777" w:rsidR="006B136A" w:rsidRPr="007B0C8B" w:rsidRDefault="006B136A">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72FAC4EF" w14:textId="77777777" w:rsidR="006B136A" w:rsidRPr="007B0C8B" w:rsidRDefault="006B136A">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961E8DB" w14:textId="77777777" w:rsidR="006B136A" w:rsidRPr="007B0C8B" w:rsidRDefault="006B136A">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ins w:id="140" w:author="Author">
        <w:r>
          <w:t xml:space="preserve">information elements that depend on the TLS version </w:t>
        </w:r>
      </w:ins>
      <w:del w:id="141" w:author="Author">
        <w:r w:rsidRPr="007B0C8B" w:rsidDel="005A4CB7">
          <w:delText>change_cipher_spec and server_finished</w:delText>
        </w:r>
      </w:del>
      <w:r w:rsidRPr="007B0C8B">
        <w:t xml:space="preserve"> to the </w:t>
      </w:r>
      <w:r w:rsidRPr="00A60874">
        <w:t>SEAF</w:t>
      </w:r>
      <w:r>
        <w:rPr>
          <w:rFonts w:hint="eastAsia"/>
          <w:lang w:eastAsia="zh-CN"/>
        </w:rPr>
        <w:t xml:space="preserve"> </w:t>
      </w:r>
      <w:r>
        <w:t>in the</w:t>
      </w:r>
      <w:r w:rsidRPr="006B1E46">
        <w:t xml:space="preserve"> </w:t>
      </w:r>
      <w:proofErr w:type="spellStart"/>
      <w:r w:rsidRPr="00A60874">
        <w:t>Nausf_UEAuthentication_Authenticate</w:t>
      </w:r>
      <w:proofErr w:type="spellEnd"/>
      <w:r w:rsidRPr="00A60874">
        <w:t xml:space="preserve"> Response</w:t>
      </w:r>
      <w:r w:rsidRPr="007B0C8B">
        <w:t>.</w:t>
      </w:r>
    </w:p>
    <w:p w14:paraId="5C2EDFEA" w14:textId="77777777" w:rsidR="006B136A" w:rsidRPr="007B0C8B" w:rsidRDefault="006B136A">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w:t>
      </w:r>
      <w:proofErr w:type="spellStart"/>
      <w:r w:rsidRPr="005825CB">
        <w:t>ngKSI</w:t>
      </w:r>
      <w:proofErr w:type="spellEnd"/>
      <w:r w:rsidRPr="005825CB">
        <w:t xml:space="preserve"> and the ABBA parameter. </w:t>
      </w:r>
      <w:r>
        <w:t>The SEAF shall set the ABBA parameter as defined in Annex A.7.1.</w:t>
      </w:r>
    </w:p>
    <w:p w14:paraId="0D51035B" w14:textId="77777777" w:rsidR="006B136A" w:rsidRPr="007B0C8B" w:rsidRDefault="006B136A">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77FA6A62" w14:textId="77777777" w:rsidR="006B136A" w:rsidRPr="007B0C8B" w:rsidRDefault="006B136A">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proofErr w:type="spellStart"/>
      <w:r w:rsidRPr="00A60874">
        <w:t>Nausf_UEAuthentication_Authenticate</w:t>
      </w:r>
      <w:proofErr w:type="spellEnd"/>
      <w:r w:rsidRPr="00A60874">
        <w:t xml:space="preserve"> Reques</w:t>
      </w:r>
      <w:r>
        <w:t>t</w:t>
      </w:r>
      <w:r w:rsidRPr="007B0C8B">
        <w:t>.</w:t>
      </w:r>
      <w:r>
        <w:t xml:space="preserve"> </w:t>
      </w:r>
    </w:p>
    <w:p w14:paraId="5CD037DF" w14:textId="77777777" w:rsidR="006B136A" w:rsidRPr="007B0C8B" w:rsidRDefault="006B136A">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proofErr w:type="spellStart"/>
      <w:r w:rsidRPr="00A60874">
        <w:t>Nausf_UEAuthentication_Authenticate</w:t>
      </w:r>
      <w:proofErr w:type="spellEnd"/>
      <w:r w:rsidRPr="00A60874">
        <w:t xml:space="preserve"> Response</w:t>
      </w:r>
      <w:r w:rsidRPr="007B0C8B">
        <w:t>.</w:t>
      </w:r>
    </w:p>
    <w:p w14:paraId="3AFC5308" w14:textId="77777777" w:rsidR="006B136A" w:rsidRDefault="006B136A">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w:t>
      </w:r>
      <w:proofErr w:type="spellStart"/>
      <w:r>
        <w:t>ngKSI</w:t>
      </w:r>
      <w:proofErr w:type="spellEnd"/>
      <w:r>
        <w:t xml:space="preserve"> and the ABBA parameter. The SEAF shall set the ABBA parameter as defined in Annex A.7.1. </w:t>
      </w:r>
      <w:r w:rsidRPr="007B0C8B">
        <w:t xml:space="preserve">Then the SEAF </w:t>
      </w:r>
      <w:r>
        <w:t>derives the K</w:t>
      </w:r>
      <w:r w:rsidRPr="004A4F70">
        <w:rPr>
          <w:vertAlign w:val="subscript"/>
        </w:rPr>
        <w:t>AMF</w:t>
      </w:r>
      <w:r>
        <w:t xml:space="preserve"> from the K</w:t>
      </w:r>
      <w:r w:rsidRPr="004A4F70">
        <w:rPr>
          <w:vertAlign w:val="subscript"/>
        </w:rPr>
        <w:t>SEAF</w:t>
      </w:r>
      <w:r>
        <w:t xml:space="preserve">, the ABBA parameter and the SUPI according to Annex A.7, and </w:t>
      </w:r>
      <w:r w:rsidRPr="007B0C8B">
        <w:t>provide</w:t>
      </w:r>
      <w:r>
        <w:t>s</w:t>
      </w:r>
      <w:r w:rsidRPr="007B0C8B">
        <w:t xml:space="preserv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7D0A3EC2" w14:textId="77777777" w:rsidR="006B136A" w:rsidRDefault="006B136A">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0D16850D" w14:textId="77777777" w:rsidR="006B136A" w:rsidRDefault="006B136A">
      <w:pPr>
        <w:pStyle w:val="NO"/>
        <w:ind w:left="1351"/>
      </w:pPr>
      <w:r>
        <w:t>NOTE 3:</w:t>
      </w:r>
      <w:r>
        <w:tab/>
        <w:t xml:space="preserve">Step 21 could be NAS Security Mode Command </w:t>
      </w:r>
      <w:r w:rsidRPr="009B6C82">
        <w:t>or Authentication Result</w:t>
      </w:r>
      <w:r>
        <w:t xml:space="preserve">. </w:t>
      </w:r>
    </w:p>
    <w:p w14:paraId="33FAFED8" w14:textId="77777777" w:rsidR="006B136A" w:rsidRDefault="006B136A">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3F0F6402" w14:textId="77777777" w:rsidR="006B136A" w:rsidRDefault="006B136A">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4C7C7BC4" w14:textId="77777777" w:rsidR="006B136A" w:rsidRDefault="006B136A">
      <w:pPr>
        <w:pStyle w:val="Heading3"/>
      </w:pPr>
      <w:bookmarkStart w:id="142" w:name="_Toc153373759"/>
      <w:r>
        <w:t>B.2.1.2</w:t>
      </w:r>
      <w:r>
        <w:tab/>
        <w:t>Privacy considerations</w:t>
      </w:r>
      <w:bookmarkEnd w:id="142"/>
      <w:r>
        <w:t xml:space="preserve">  </w:t>
      </w:r>
    </w:p>
    <w:p w14:paraId="5EA4DC47" w14:textId="77777777" w:rsidR="006B136A" w:rsidRDefault="006B136A">
      <w:pPr>
        <w:pStyle w:val="Heading4"/>
      </w:pPr>
      <w:bookmarkStart w:id="143" w:name="_Toc153373760"/>
      <w:r>
        <w:t>B.2.1.2.1</w:t>
      </w:r>
      <w:r>
        <w:tab/>
        <w:t>EAP TLS without subscription identifier privacy</w:t>
      </w:r>
      <w:bookmarkEnd w:id="143"/>
    </w:p>
    <w:p w14:paraId="75A373F8" w14:textId="77777777" w:rsidR="006B136A" w:rsidRDefault="006B136A">
      <w:r>
        <w:t>For EAP TLS, if the operator determines to not provide subscription identifier privacy for the UE in TLS layer (e.g., in TLS 1.2 without privacy option), the subscription identifier protection in NAS layer, i.e., in Step 1 of Figure B.2.1-1, becomes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14:paraId="1AA4EBAE" w14:textId="77777777" w:rsidR="006B136A" w:rsidRPr="005A4467" w:rsidRDefault="006B136A">
      <w:pPr>
        <w:rPr>
          <w:lang w:val="en-US"/>
        </w:rPr>
      </w:pPr>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14:paraId="43F22BFB" w14:textId="77777777" w:rsidR="006B136A" w:rsidRDefault="006B136A">
      <w:pPr>
        <w:pStyle w:val="Heading4"/>
      </w:pPr>
      <w:bookmarkStart w:id="144" w:name="_Toc153373761"/>
      <w:r>
        <w:t>B.2.1.2.2</w:t>
      </w:r>
      <w:r>
        <w:tab/>
        <w:t>EAP TLS with subscription identifier privacy</w:t>
      </w:r>
      <w:bookmarkEnd w:id="144"/>
    </w:p>
    <w:p w14:paraId="3C8E17BF" w14:textId="77777777" w:rsidR="006B136A" w:rsidRDefault="006B136A">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3231D2E1" w14:textId="77777777" w:rsidR="006B136A" w:rsidRDefault="006B136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3C73C912" w14:textId="77777777" w:rsidR="006B136A" w:rsidRDefault="006B136A">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40F58E62" w14:textId="77777777" w:rsidR="006B136A" w:rsidRDefault="006B136A">
      <w:pPr>
        <w:pStyle w:val="Heading3"/>
      </w:pPr>
      <w:bookmarkStart w:id="145" w:name="_Toc19634947"/>
      <w:bookmarkStart w:id="146" w:name="_Toc26876015"/>
      <w:bookmarkStart w:id="147" w:name="_Toc35528783"/>
      <w:bookmarkStart w:id="148" w:name="_Toc35533544"/>
      <w:bookmarkStart w:id="149" w:name="_Toc45028926"/>
      <w:bookmarkStart w:id="150" w:name="_Toc45274591"/>
      <w:bookmarkStart w:id="151" w:name="_Toc45275178"/>
      <w:bookmarkStart w:id="152" w:name="_Toc51168436"/>
      <w:bookmarkStart w:id="153" w:name="_Toc153373762"/>
      <w:r>
        <w:t>B.2.2</w:t>
      </w:r>
      <w:r>
        <w:tab/>
        <w:t>Revocation of subscriber certificates</w:t>
      </w:r>
      <w:bookmarkEnd w:id="145"/>
      <w:bookmarkEnd w:id="146"/>
      <w:bookmarkEnd w:id="147"/>
      <w:bookmarkEnd w:id="148"/>
      <w:bookmarkEnd w:id="149"/>
      <w:bookmarkEnd w:id="150"/>
      <w:bookmarkEnd w:id="151"/>
      <w:bookmarkEnd w:id="152"/>
      <w:bookmarkEnd w:id="153"/>
      <w:r>
        <w:t xml:space="preserve"> </w:t>
      </w:r>
    </w:p>
    <w:p w14:paraId="27640D16" w14:textId="77777777" w:rsidR="006B136A" w:rsidRDefault="006B136A">
      <w:r>
        <w:t>Subscriber certificates that are used with EAP-TLS typically include static validity times. A certificate revocation list (CRL) as specified in RFC 5280 [48] and online certificate status protocol (OCSP) as specified in RFC 6960 [49]</w:t>
      </w:r>
      <w:bookmarkStart w:id="154" w:name="_Hlk511672899"/>
      <w:r>
        <w:t xml:space="preserve"> </w:t>
      </w:r>
      <w:bookmarkEnd w:id="154"/>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14:paraId="4456C368" w14:textId="77777777" w:rsidR="006B136A" w:rsidRDefault="006B136A">
      <w:r>
        <w:t xml:space="preserve">The deployment of CRLs is demonstrated in figure B.2.2-1. When the UDM/ARPF maintains the CRLs, the lists may be periodically updated to AUSFs, and stored locally in AUSF. </w:t>
      </w:r>
    </w:p>
    <w:p w14:paraId="4F935262" w14:textId="77777777" w:rsidR="006B136A" w:rsidRDefault="006B136A">
      <w:pPr>
        <w:pStyle w:val="TH"/>
      </w:pPr>
      <w:r>
        <w:rPr>
          <w:noProof/>
        </w:rPr>
        <w:object w:dxaOrig="9360" w:dyaOrig="3360" w14:anchorId="5CA661F4">
          <v:shape id="_x0000_i1027" type="#_x0000_t75" style="width:468pt;height:168pt" o:ole="">
            <v:imagedata r:id="rId28" o:title=""/>
          </v:shape>
          <o:OLEObject Type="Embed" ProgID="Word.Document.8" ShapeID="_x0000_i1027" DrawAspect="Content" ObjectID="_1775283374" r:id="rId29">
            <o:FieldCodes>\s</o:FieldCodes>
          </o:OLEObject>
        </w:object>
      </w:r>
    </w:p>
    <w:p w14:paraId="61CC5F21" w14:textId="77777777" w:rsidR="006B136A" w:rsidRDefault="006B136A">
      <w:pPr>
        <w:pStyle w:val="TF"/>
      </w:pPr>
      <w:r>
        <w:t xml:space="preserve">Figure B.2.2-1: AUSF requests CRL from UDM/ARPF  </w:t>
      </w:r>
    </w:p>
    <w:p w14:paraId="786A538B" w14:textId="77777777" w:rsidR="006B136A" w:rsidRDefault="006B136A">
      <w:r>
        <w:t xml:space="preserve">The deployment of OSCP is demonstrated in figure B.2.2-2. When the UDM/ARPF supports OCSP, the AUSF may check the certificate status online. </w:t>
      </w:r>
    </w:p>
    <w:p w14:paraId="2214048B" w14:textId="77777777" w:rsidR="006B136A" w:rsidRDefault="006B136A">
      <w:pPr>
        <w:pStyle w:val="TH"/>
      </w:pPr>
      <w:r>
        <w:rPr>
          <w:noProof/>
        </w:rPr>
        <w:object w:dxaOrig="9360" w:dyaOrig="2595" w14:anchorId="7608BD0E">
          <v:shape id="_x0000_i1028" type="#_x0000_t75" style="width:468pt;height:129.75pt" o:ole="">
            <v:imagedata r:id="rId30" o:title=""/>
          </v:shape>
          <o:OLEObject Type="Embed" ProgID="Word.Document.8" ShapeID="_x0000_i1028" DrawAspect="Content" ObjectID="_1775283375" r:id="rId31">
            <o:FieldCodes>\s</o:FieldCodes>
          </o:OLEObject>
        </w:object>
      </w:r>
    </w:p>
    <w:p w14:paraId="74FF0483" w14:textId="77777777" w:rsidR="006B136A" w:rsidRDefault="006B136A">
      <w:pPr>
        <w:pStyle w:val="TF"/>
      </w:pPr>
      <w:r>
        <w:t xml:space="preserve">Figure B.2.2-2: AUSF requests the status of TLS certificate from UDM/ARPF </w:t>
      </w:r>
    </w:p>
    <w:p w14:paraId="765D0262" w14:textId="77777777" w:rsidR="006B136A" w:rsidRDefault="006B136A">
      <w:pPr>
        <w:pStyle w:val="Heading3"/>
        <w:ind w:left="0" w:firstLine="0"/>
      </w:pPr>
    </w:p>
    <w:p w14:paraId="69315FE9" w14:textId="77777777" w:rsidR="006B136A" w:rsidRDefault="006B136A" w:rsidP="006B136A">
      <w:pPr>
        <w:jc w:val="center"/>
      </w:pPr>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bookmarkEnd w:id="99"/>
      <w:bookmarkEnd w:id="100"/>
      <w:bookmarkEnd w:id="101"/>
      <w:bookmarkEnd w:id="102"/>
      <w:bookmarkEnd w:id="103"/>
      <w:bookmarkEnd w:id="104"/>
      <w:bookmarkEnd w:id="105"/>
      <w:bookmarkEnd w:id="106"/>
      <w:bookmarkEnd w:id="107"/>
    </w:p>
    <w:p w14:paraId="380D4152" w14:textId="77777777" w:rsidR="00067226" w:rsidRPr="00A57963" w:rsidRDefault="00067226" w:rsidP="00A57963"/>
    <w:sectPr w:rsidR="00067226" w:rsidRPr="00A5796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Mohsin" w:date="2024-04-03T17:03:00Z" w:initials="MKA">
    <w:p w14:paraId="2E67C7DE" w14:textId="77777777" w:rsidR="002A6B8A" w:rsidRDefault="00A54E4E" w:rsidP="005F31E3">
      <w:pPr>
        <w:pStyle w:val="CommentText"/>
      </w:pPr>
      <w:r>
        <w:rPr>
          <w:rStyle w:val="CommentReference"/>
        </w:rPr>
        <w:annotationRef/>
      </w:r>
      <w:r w:rsidR="002A6B8A">
        <w:t>Reference [39] is voided in SA3#115 in Athens, which is reflected in v 18.5.0 of the TS. Therefore, I have used the reference section of v 18.5.0 as baseline in this living document.</w:t>
      </w:r>
    </w:p>
  </w:comment>
  <w:comment w:id="16" w:author="Mohsin" w:date="2024-04-03T17:07:00Z" w:initials="MKA">
    <w:p w14:paraId="5FDD233E" w14:textId="64C7BD5F" w:rsidR="002A6B8A" w:rsidRDefault="002A6B8A" w:rsidP="00860038">
      <w:pPr>
        <w:pStyle w:val="CommentText"/>
      </w:pPr>
      <w:r>
        <w:rPr>
          <w:rStyle w:val="CommentReference"/>
        </w:rPr>
        <w:annotationRef/>
      </w:r>
      <w:r>
        <w:t>Reference [112] is added in SA3#115 in Athens, which is reflected in v 18.5.0 of the TS. Therefore, I have used the Reference section of v 18.5.0 as the base line in this living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67C7DE" w15:done="0"/>
  <w15:commentEx w15:paraId="5FDD23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80A48" w16cex:dateUtc="2024-04-03T15:03:00Z"/>
  <w16cex:commentExtensible w16cex:durableId="29B80B61" w16cex:dateUtc="2024-04-03T15: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67C7DE" w16cid:durableId="29B80A48"/>
  <w16cid:commentId w16cid:paraId="5FDD233E" w16cid:durableId="29B80B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90AD9" w14:textId="77777777" w:rsidR="00093B9A" w:rsidRDefault="00093B9A">
      <w:r>
        <w:separator/>
      </w:r>
    </w:p>
  </w:endnote>
  <w:endnote w:type="continuationSeparator" w:id="0">
    <w:p w14:paraId="42D70A30" w14:textId="77777777" w:rsidR="00093B9A" w:rsidRDefault="00093B9A">
      <w:r>
        <w:continuationSeparator/>
      </w:r>
    </w:p>
  </w:endnote>
  <w:endnote w:type="continuationNotice" w:id="1">
    <w:p w14:paraId="207374DC" w14:textId="77777777" w:rsidR="00093B9A" w:rsidRDefault="00093B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4E51E" w14:textId="77777777" w:rsidR="00093B9A" w:rsidRDefault="00093B9A">
      <w:r>
        <w:separator/>
      </w:r>
    </w:p>
  </w:footnote>
  <w:footnote w:type="continuationSeparator" w:id="0">
    <w:p w14:paraId="11B56BEC" w14:textId="77777777" w:rsidR="00093B9A" w:rsidRDefault="00093B9A">
      <w:r>
        <w:continuationSeparator/>
      </w:r>
    </w:p>
  </w:footnote>
  <w:footnote w:type="continuationNotice" w:id="1">
    <w:p w14:paraId="4B4A503C" w14:textId="77777777" w:rsidR="00093B9A" w:rsidRDefault="00093B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18254FB"/>
    <w:multiLevelType w:val="hybridMultilevel"/>
    <w:tmpl w:val="F40AE00C"/>
    <w:lvl w:ilvl="0" w:tplc="0A247A8C">
      <w:start w:val="3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31"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2"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4"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506138158">
    <w:abstractNumId w:val="27"/>
  </w:num>
  <w:num w:numId="5" w16cid:durableId="1505903276">
    <w:abstractNumId w:val="30"/>
  </w:num>
  <w:num w:numId="6" w16cid:durableId="4195242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6255794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065030233">
    <w:abstractNumId w:val="11"/>
  </w:num>
  <w:num w:numId="9" w16cid:durableId="552237495">
    <w:abstractNumId w:val="29"/>
  </w:num>
  <w:num w:numId="10" w16cid:durableId="711269419">
    <w:abstractNumId w:val="9"/>
  </w:num>
  <w:num w:numId="11" w16cid:durableId="1705717781">
    <w:abstractNumId w:val="7"/>
  </w:num>
  <w:num w:numId="12" w16cid:durableId="1262298153">
    <w:abstractNumId w:val="6"/>
  </w:num>
  <w:num w:numId="13" w16cid:durableId="1722558500">
    <w:abstractNumId w:val="5"/>
  </w:num>
  <w:num w:numId="14" w16cid:durableId="792481917">
    <w:abstractNumId w:val="4"/>
  </w:num>
  <w:num w:numId="15" w16cid:durableId="311720647">
    <w:abstractNumId w:val="8"/>
  </w:num>
  <w:num w:numId="16" w16cid:durableId="1898513449">
    <w:abstractNumId w:val="3"/>
  </w:num>
  <w:num w:numId="17" w16cid:durableId="958994636">
    <w:abstractNumId w:val="22"/>
  </w:num>
  <w:num w:numId="18" w16cid:durableId="62027970">
    <w:abstractNumId w:val="21"/>
  </w:num>
  <w:num w:numId="19" w16cid:durableId="1865164976">
    <w:abstractNumId w:val="19"/>
  </w:num>
  <w:num w:numId="20" w16cid:durableId="512189727">
    <w:abstractNumId w:val="13"/>
  </w:num>
  <w:num w:numId="21" w16cid:durableId="397096974">
    <w:abstractNumId w:val="16"/>
  </w:num>
  <w:num w:numId="22" w16cid:durableId="712269677">
    <w:abstractNumId w:val="20"/>
  </w:num>
  <w:num w:numId="23" w16cid:durableId="895051488">
    <w:abstractNumId w:val="32"/>
  </w:num>
  <w:num w:numId="24" w16cid:durableId="1936401511">
    <w:abstractNumId w:val="31"/>
  </w:num>
  <w:num w:numId="25" w16cid:durableId="1318807263">
    <w:abstractNumId w:val="25"/>
  </w:num>
  <w:num w:numId="26" w16cid:durableId="1298683075">
    <w:abstractNumId w:val="34"/>
  </w:num>
  <w:num w:numId="27" w16cid:durableId="2002275914">
    <w:abstractNumId w:val="17"/>
  </w:num>
  <w:num w:numId="28" w16cid:durableId="871266164">
    <w:abstractNumId w:val="18"/>
  </w:num>
  <w:num w:numId="29" w16cid:durableId="19909414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77059368">
    <w:abstractNumId w:val="26"/>
  </w:num>
  <w:num w:numId="31" w16cid:durableId="379480043">
    <w:abstractNumId w:val="28"/>
  </w:num>
  <w:num w:numId="32" w16cid:durableId="1909413284">
    <w:abstractNumId w:val="24"/>
  </w:num>
  <w:num w:numId="33" w16cid:durableId="727143653">
    <w:abstractNumId w:val="12"/>
  </w:num>
  <w:num w:numId="34" w16cid:durableId="782305556">
    <w:abstractNumId w:val="36"/>
  </w:num>
  <w:num w:numId="35" w16cid:durableId="1877501897">
    <w:abstractNumId w:val="35"/>
  </w:num>
  <w:num w:numId="36" w16cid:durableId="1526627256">
    <w:abstractNumId w:val="23"/>
  </w:num>
  <w:num w:numId="37" w16cid:durableId="444540990">
    <w:abstractNumId w:val="14"/>
  </w:num>
  <w:num w:numId="38" w16cid:durableId="5107991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correcting_conflicing_reference">
    <w15:presenceInfo w15:providerId="None" w15:userId="Rapporteur_correcting_conflicing_reference"/>
  </w15:person>
  <w15:person w15:author="Mohsin_2">
    <w15:presenceInfo w15:providerId="None" w15:userId="Mohsin_2"/>
  </w15:person>
  <w15:person w15:author="Mohsin">
    <w15:presenceInfo w15:providerId="None" w15:userId="Mohsin"/>
  </w15:person>
  <w15:person w15:author="SA3#115">
    <w15:presenceInfo w15:providerId="None" w15:userId="SA3#115"/>
  </w15:person>
  <w15:person w15:author="Author">
    <w15:presenceInfo w15:providerId="None" w15:userId="Author"/>
  </w15:person>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1E17"/>
    <w:rsid w:val="00067226"/>
    <w:rsid w:val="0008690C"/>
    <w:rsid w:val="00093B9A"/>
    <w:rsid w:val="00093E5A"/>
    <w:rsid w:val="000A6394"/>
    <w:rsid w:val="000A7D69"/>
    <w:rsid w:val="000B7FED"/>
    <w:rsid w:val="000C038A"/>
    <w:rsid w:val="000C283D"/>
    <w:rsid w:val="000C6598"/>
    <w:rsid w:val="000D44B3"/>
    <w:rsid w:val="000E014D"/>
    <w:rsid w:val="0012469F"/>
    <w:rsid w:val="00145D43"/>
    <w:rsid w:val="00156BE0"/>
    <w:rsid w:val="001725BC"/>
    <w:rsid w:val="00190EBA"/>
    <w:rsid w:val="00192C46"/>
    <w:rsid w:val="001A08B3"/>
    <w:rsid w:val="001A6079"/>
    <w:rsid w:val="001A7B60"/>
    <w:rsid w:val="001B52F0"/>
    <w:rsid w:val="001B55A7"/>
    <w:rsid w:val="001B7A65"/>
    <w:rsid w:val="001E41F3"/>
    <w:rsid w:val="001F0FA1"/>
    <w:rsid w:val="0023723A"/>
    <w:rsid w:val="00251D2D"/>
    <w:rsid w:val="0026004D"/>
    <w:rsid w:val="002640DD"/>
    <w:rsid w:val="002736F0"/>
    <w:rsid w:val="00275D12"/>
    <w:rsid w:val="00277A10"/>
    <w:rsid w:val="00277A6B"/>
    <w:rsid w:val="00284FEB"/>
    <w:rsid w:val="002860C4"/>
    <w:rsid w:val="002A6B8A"/>
    <w:rsid w:val="002B5741"/>
    <w:rsid w:val="002D272E"/>
    <w:rsid w:val="002D369D"/>
    <w:rsid w:val="002E472E"/>
    <w:rsid w:val="00305409"/>
    <w:rsid w:val="003114F0"/>
    <w:rsid w:val="0034108E"/>
    <w:rsid w:val="00343B68"/>
    <w:rsid w:val="00357A40"/>
    <w:rsid w:val="003609EF"/>
    <w:rsid w:val="0036231A"/>
    <w:rsid w:val="00374DD4"/>
    <w:rsid w:val="003A7B2F"/>
    <w:rsid w:val="003C2DBE"/>
    <w:rsid w:val="003C56F1"/>
    <w:rsid w:val="003E1A36"/>
    <w:rsid w:val="003E4842"/>
    <w:rsid w:val="00410371"/>
    <w:rsid w:val="00412DCF"/>
    <w:rsid w:val="004242F1"/>
    <w:rsid w:val="00430558"/>
    <w:rsid w:val="00432FF2"/>
    <w:rsid w:val="004457DE"/>
    <w:rsid w:val="00465A0D"/>
    <w:rsid w:val="00482288"/>
    <w:rsid w:val="004822CE"/>
    <w:rsid w:val="00492DD2"/>
    <w:rsid w:val="004A52C6"/>
    <w:rsid w:val="004B75B7"/>
    <w:rsid w:val="004D5235"/>
    <w:rsid w:val="004D5B3E"/>
    <w:rsid w:val="004E52BE"/>
    <w:rsid w:val="005009D9"/>
    <w:rsid w:val="0050347C"/>
    <w:rsid w:val="0051580D"/>
    <w:rsid w:val="0053107D"/>
    <w:rsid w:val="00533CB7"/>
    <w:rsid w:val="00541552"/>
    <w:rsid w:val="00543033"/>
    <w:rsid w:val="00546764"/>
    <w:rsid w:val="00547111"/>
    <w:rsid w:val="00550765"/>
    <w:rsid w:val="00553FD2"/>
    <w:rsid w:val="00565983"/>
    <w:rsid w:val="00584881"/>
    <w:rsid w:val="005916BA"/>
    <w:rsid w:val="00592D74"/>
    <w:rsid w:val="005A2305"/>
    <w:rsid w:val="005B5125"/>
    <w:rsid w:val="005C45DF"/>
    <w:rsid w:val="005D0F65"/>
    <w:rsid w:val="005E2C44"/>
    <w:rsid w:val="005E5EF1"/>
    <w:rsid w:val="00621188"/>
    <w:rsid w:val="006257ED"/>
    <w:rsid w:val="00647B4F"/>
    <w:rsid w:val="0065536E"/>
    <w:rsid w:val="00665C47"/>
    <w:rsid w:val="006804C9"/>
    <w:rsid w:val="00695808"/>
    <w:rsid w:val="00695A6C"/>
    <w:rsid w:val="006978AF"/>
    <w:rsid w:val="006B136A"/>
    <w:rsid w:val="006B46FB"/>
    <w:rsid w:val="006D188C"/>
    <w:rsid w:val="006E21FB"/>
    <w:rsid w:val="00785599"/>
    <w:rsid w:val="00792342"/>
    <w:rsid w:val="007977A8"/>
    <w:rsid w:val="007A1BD6"/>
    <w:rsid w:val="007A7481"/>
    <w:rsid w:val="007B512A"/>
    <w:rsid w:val="007C2097"/>
    <w:rsid w:val="007D6A07"/>
    <w:rsid w:val="007F7259"/>
    <w:rsid w:val="008040A8"/>
    <w:rsid w:val="00826E83"/>
    <w:rsid w:val="008279FA"/>
    <w:rsid w:val="00844312"/>
    <w:rsid w:val="008626E7"/>
    <w:rsid w:val="008679C8"/>
    <w:rsid w:val="00870EE7"/>
    <w:rsid w:val="0087325B"/>
    <w:rsid w:val="00880A55"/>
    <w:rsid w:val="008863B9"/>
    <w:rsid w:val="0088765D"/>
    <w:rsid w:val="00887DA0"/>
    <w:rsid w:val="008A45A6"/>
    <w:rsid w:val="008B7764"/>
    <w:rsid w:val="008C25AB"/>
    <w:rsid w:val="008D39FE"/>
    <w:rsid w:val="008E36FC"/>
    <w:rsid w:val="008F3789"/>
    <w:rsid w:val="008F686C"/>
    <w:rsid w:val="009148DE"/>
    <w:rsid w:val="009216BA"/>
    <w:rsid w:val="00941E30"/>
    <w:rsid w:val="00957C76"/>
    <w:rsid w:val="00973ED3"/>
    <w:rsid w:val="009777D9"/>
    <w:rsid w:val="00980067"/>
    <w:rsid w:val="00985152"/>
    <w:rsid w:val="00991B88"/>
    <w:rsid w:val="009A5753"/>
    <w:rsid w:val="009A579D"/>
    <w:rsid w:val="009E3297"/>
    <w:rsid w:val="009F734F"/>
    <w:rsid w:val="00A1069F"/>
    <w:rsid w:val="00A11F8F"/>
    <w:rsid w:val="00A246B6"/>
    <w:rsid w:val="00A47E70"/>
    <w:rsid w:val="00A50CF0"/>
    <w:rsid w:val="00A54E4E"/>
    <w:rsid w:val="00A57963"/>
    <w:rsid w:val="00A66804"/>
    <w:rsid w:val="00A7671C"/>
    <w:rsid w:val="00A95FA2"/>
    <w:rsid w:val="00AA2CBC"/>
    <w:rsid w:val="00AC4F5F"/>
    <w:rsid w:val="00AC5820"/>
    <w:rsid w:val="00AC6AB2"/>
    <w:rsid w:val="00AD1CD8"/>
    <w:rsid w:val="00AD3D73"/>
    <w:rsid w:val="00AD7A14"/>
    <w:rsid w:val="00AE3E25"/>
    <w:rsid w:val="00B02A7B"/>
    <w:rsid w:val="00B13F88"/>
    <w:rsid w:val="00B15276"/>
    <w:rsid w:val="00B258BB"/>
    <w:rsid w:val="00B2653A"/>
    <w:rsid w:val="00B413C4"/>
    <w:rsid w:val="00B56AE3"/>
    <w:rsid w:val="00B67B97"/>
    <w:rsid w:val="00B968C8"/>
    <w:rsid w:val="00BA2F9E"/>
    <w:rsid w:val="00BA3EC5"/>
    <w:rsid w:val="00BA51D9"/>
    <w:rsid w:val="00BB5DFC"/>
    <w:rsid w:val="00BD279D"/>
    <w:rsid w:val="00BD6BB8"/>
    <w:rsid w:val="00C066F7"/>
    <w:rsid w:val="00C12D8A"/>
    <w:rsid w:val="00C65573"/>
    <w:rsid w:val="00C66BA2"/>
    <w:rsid w:val="00C80160"/>
    <w:rsid w:val="00C95985"/>
    <w:rsid w:val="00CA49A0"/>
    <w:rsid w:val="00CB4558"/>
    <w:rsid w:val="00CC5026"/>
    <w:rsid w:val="00CC6337"/>
    <w:rsid w:val="00CC68D0"/>
    <w:rsid w:val="00CE12CD"/>
    <w:rsid w:val="00CF5C18"/>
    <w:rsid w:val="00CF6D33"/>
    <w:rsid w:val="00D03F9A"/>
    <w:rsid w:val="00D06D51"/>
    <w:rsid w:val="00D24991"/>
    <w:rsid w:val="00D50255"/>
    <w:rsid w:val="00D535E6"/>
    <w:rsid w:val="00D55BE4"/>
    <w:rsid w:val="00D66520"/>
    <w:rsid w:val="00D9340F"/>
    <w:rsid w:val="00D956B6"/>
    <w:rsid w:val="00DA4411"/>
    <w:rsid w:val="00DB1BB1"/>
    <w:rsid w:val="00DB7DBB"/>
    <w:rsid w:val="00DC3EA1"/>
    <w:rsid w:val="00DD2866"/>
    <w:rsid w:val="00DE34CF"/>
    <w:rsid w:val="00E06327"/>
    <w:rsid w:val="00E0700E"/>
    <w:rsid w:val="00E07524"/>
    <w:rsid w:val="00E13F3D"/>
    <w:rsid w:val="00E17DB0"/>
    <w:rsid w:val="00E339EB"/>
    <w:rsid w:val="00E33A22"/>
    <w:rsid w:val="00E34898"/>
    <w:rsid w:val="00E55C56"/>
    <w:rsid w:val="00E65E55"/>
    <w:rsid w:val="00E74959"/>
    <w:rsid w:val="00E85B60"/>
    <w:rsid w:val="00EA2844"/>
    <w:rsid w:val="00EB09B7"/>
    <w:rsid w:val="00ED74B7"/>
    <w:rsid w:val="00EE629B"/>
    <w:rsid w:val="00EE7D7C"/>
    <w:rsid w:val="00F06E29"/>
    <w:rsid w:val="00F25D98"/>
    <w:rsid w:val="00F300FB"/>
    <w:rsid w:val="00F4224E"/>
    <w:rsid w:val="00F437EA"/>
    <w:rsid w:val="00F565F0"/>
    <w:rsid w:val="00F77C79"/>
    <w:rsid w:val="00F9624D"/>
    <w:rsid w:val="00FA66F4"/>
    <w:rsid w:val="00FB6386"/>
    <w:rsid w:val="00FD19EA"/>
    <w:rsid w:val="00FF16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0A1F7529-7C53-43AB-BB83-BA28541A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qFormat/>
    <w:rsid w:val="00AD3D73"/>
    <w:rPr>
      <w:rFonts w:ascii="Arial" w:hAnsi="Arial"/>
      <w:sz w:val="32"/>
      <w:lang w:val="en-GB" w:eastAsia="en-US"/>
    </w:rPr>
  </w:style>
  <w:style w:type="character" w:customStyle="1" w:styleId="Heading3Char">
    <w:name w:val="Heading 3 Char"/>
    <w:aliases w:val="h3 Char"/>
    <w:basedOn w:val="DefaultParagraphFont"/>
    <w:link w:val="Heading3"/>
    <w:qFormat/>
    <w:rsid w:val="00AD3D73"/>
    <w:rPr>
      <w:rFonts w:ascii="Arial" w:hAnsi="Arial"/>
      <w:sz w:val="28"/>
      <w:lang w:val="en-GB" w:eastAsia="en-US"/>
    </w:rPr>
  </w:style>
  <w:style w:type="character" w:customStyle="1" w:styleId="NOChar">
    <w:name w:val="NO Char"/>
    <w:link w:val="NO"/>
    <w:qFormat/>
    <w:locked/>
    <w:rsid w:val="00AD3D73"/>
    <w:rPr>
      <w:rFonts w:ascii="Times New Roman" w:hAnsi="Times New Roman"/>
      <w:lang w:val="en-GB" w:eastAsia="en-US"/>
    </w:rPr>
  </w:style>
  <w:style w:type="character" w:customStyle="1" w:styleId="B1Char1">
    <w:name w:val="B1 Char1"/>
    <w:link w:val="B1"/>
    <w:qFormat/>
    <w:locked/>
    <w:rsid w:val="00AD3D73"/>
    <w:rPr>
      <w:rFonts w:ascii="Times New Roman" w:hAnsi="Times New Roman"/>
      <w:lang w:val="en-GB" w:eastAsia="en-US"/>
    </w:rPr>
  </w:style>
  <w:style w:type="character" w:customStyle="1" w:styleId="B2Char">
    <w:name w:val="B2 Char"/>
    <w:link w:val="B2"/>
    <w:locked/>
    <w:rsid w:val="00AD3D73"/>
    <w:rPr>
      <w:rFonts w:ascii="Times New Roman" w:hAnsi="Times New Roman"/>
      <w:lang w:val="en-GB" w:eastAsia="en-US"/>
    </w:rPr>
  </w:style>
  <w:style w:type="character" w:customStyle="1" w:styleId="Heading1Char">
    <w:name w:val="Heading 1 Char"/>
    <w:basedOn w:val="DefaultParagraphFont"/>
    <w:link w:val="Heading1"/>
    <w:qFormat/>
    <w:rsid w:val="006804C9"/>
    <w:rPr>
      <w:rFonts w:ascii="Arial" w:hAnsi="Arial"/>
      <w:sz w:val="36"/>
      <w:lang w:val="en-GB" w:eastAsia="en-US"/>
    </w:rPr>
  </w:style>
  <w:style w:type="character" w:customStyle="1" w:styleId="CommentTextChar">
    <w:name w:val="Comment Text Char"/>
    <w:basedOn w:val="DefaultParagraphFont"/>
    <w:link w:val="CommentText"/>
    <w:rsid w:val="006804C9"/>
    <w:rPr>
      <w:rFonts w:ascii="Times New Roman" w:hAnsi="Times New Roman"/>
      <w:lang w:val="en-GB" w:eastAsia="en-US"/>
    </w:rPr>
  </w:style>
  <w:style w:type="character" w:customStyle="1" w:styleId="EXChar">
    <w:name w:val="EX Char"/>
    <w:link w:val="EX"/>
    <w:locked/>
    <w:rsid w:val="006804C9"/>
    <w:rPr>
      <w:rFonts w:ascii="Times New Roman" w:hAnsi="Times New Roman"/>
      <w:lang w:val="en-GB" w:eastAsia="en-US"/>
    </w:rPr>
  </w:style>
  <w:style w:type="character" w:customStyle="1" w:styleId="Heading4Char">
    <w:name w:val="Heading 4 Char"/>
    <w:basedOn w:val="DefaultParagraphFont"/>
    <w:link w:val="Heading4"/>
    <w:qFormat/>
    <w:rsid w:val="009216BA"/>
    <w:rPr>
      <w:rFonts w:ascii="Arial" w:hAnsi="Arial"/>
      <w:sz w:val="24"/>
      <w:lang w:val="en-GB" w:eastAsia="en-US"/>
    </w:rPr>
  </w:style>
  <w:style w:type="character" w:customStyle="1" w:styleId="THChar">
    <w:name w:val="TH Char"/>
    <w:link w:val="TH"/>
    <w:qFormat/>
    <w:locked/>
    <w:rsid w:val="00C65573"/>
    <w:rPr>
      <w:rFonts w:ascii="Arial" w:hAnsi="Arial"/>
      <w:b/>
      <w:lang w:val="en-GB" w:eastAsia="en-US"/>
    </w:rPr>
  </w:style>
  <w:style w:type="character" w:customStyle="1" w:styleId="TF0">
    <w:name w:val="TF (文字)"/>
    <w:link w:val="TF"/>
    <w:qFormat/>
    <w:locked/>
    <w:rsid w:val="00C65573"/>
    <w:rPr>
      <w:rFonts w:ascii="Arial" w:hAnsi="Arial"/>
      <w:b/>
      <w:lang w:val="en-GB" w:eastAsia="en-US"/>
    </w:rPr>
  </w:style>
  <w:style w:type="paragraph" w:styleId="Revision">
    <w:name w:val="Revision"/>
    <w:hidden/>
    <w:uiPriority w:val="99"/>
    <w:semiHidden/>
    <w:rsid w:val="005E5EF1"/>
    <w:rPr>
      <w:rFonts w:ascii="Times New Roman" w:hAnsi="Times New Roman"/>
      <w:lang w:val="en-GB" w:eastAsia="en-US"/>
    </w:rPr>
  </w:style>
  <w:style w:type="character" w:customStyle="1" w:styleId="normaltextrun">
    <w:name w:val="normaltextrun"/>
    <w:basedOn w:val="DefaultParagraphFont"/>
    <w:rsid w:val="004457DE"/>
  </w:style>
  <w:style w:type="numbering" w:customStyle="1" w:styleId="NoList1">
    <w:name w:val="No List1"/>
    <w:next w:val="NoList"/>
    <w:uiPriority w:val="99"/>
    <w:semiHidden/>
    <w:unhideWhenUsed/>
    <w:rsid w:val="00FD19EA"/>
  </w:style>
  <w:style w:type="character" w:customStyle="1" w:styleId="Heading8Char">
    <w:name w:val="Heading 8 Char"/>
    <w:link w:val="Heading8"/>
    <w:rsid w:val="00FD19EA"/>
    <w:rPr>
      <w:rFonts w:ascii="Arial" w:hAnsi="Arial"/>
      <w:sz w:val="36"/>
      <w:lang w:val="en-GB" w:eastAsia="en-US"/>
    </w:rPr>
  </w:style>
  <w:style w:type="character" w:customStyle="1" w:styleId="TALZchn">
    <w:name w:val="TAL Zchn"/>
    <w:link w:val="TAL"/>
    <w:rsid w:val="00FD19EA"/>
    <w:rPr>
      <w:rFonts w:ascii="Arial" w:hAnsi="Arial"/>
      <w:sz w:val="18"/>
      <w:lang w:val="en-GB" w:eastAsia="en-US"/>
    </w:rPr>
  </w:style>
  <w:style w:type="character" w:customStyle="1" w:styleId="TAHCar">
    <w:name w:val="TAH Car"/>
    <w:link w:val="TAH"/>
    <w:rsid w:val="00FD19EA"/>
    <w:rPr>
      <w:rFonts w:ascii="Arial" w:hAnsi="Arial"/>
      <w:b/>
      <w:sz w:val="18"/>
      <w:lang w:val="en-GB" w:eastAsia="en-US"/>
    </w:rPr>
  </w:style>
  <w:style w:type="character" w:customStyle="1" w:styleId="ENChar">
    <w:name w:val="EN Char"/>
    <w:aliases w:val="Editor's Note Char1,Editor's Note Char"/>
    <w:link w:val="EditorsNote"/>
    <w:qFormat/>
    <w:locked/>
    <w:rsid w:val="00FD19EA"/>
    <w:rPr>
      <w:rFonts w:ascii="Times New Roman" w:hAnsi="Times New Roman"/>
      <w:color w:val="FF0000"/>
      <w:lang w:val="en-GB" w:eastAsia="en-US"/>
    </w:rPr>
  </w:style>
  <w:style w:type="character" w:customStyle="1" w:styleId="BalloonTextChar">
    <w:name w:val="Balloon Text Char"/>
    <w:link w:val="BalloonText"/>
    <w:rsid w:val="00FD19EA"/>
    <w:rPr>
      <w:rFonts w:ascii="Tahoma" w:hAnsi="Tahoma" w:cs="Tahoma"/>
      <w:sz w:val="16"/>
      <w:szCs w:val="16"/>
      <w:lang w:val="en-GB" w:eastAsia="en-US"/>
    </w:rPr>
  </w:style>
  <w:style w:type="character" w:customStyle="1" w:styleId="CommentSubjectChar">
    <w:name w:val="Comment Subject Char"/>
    <w:link w:val="CommentSubject"/>
    <w:rsid w:val="00FD19EA"/>
    <w:rPr>
      <w:rFonts w:ascii="Times New Roman" w:hAnsi="Times New Roman"/>
      <w:b/>
      <w:bCs/>
      <w:lang w:val="en-GB" w:eastAsia="en-US"/>
    </w:rPr>
  </w:style>
  <w:style w:type="table" w:styleId="TableGrid">
    <w:name w:val="Table Grid"/>
    <w:basedOn w:val="TableNormal"/>
    <w:rsid w:val="00FD19E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FD19EA"/>
    <w:rPr>
      <w:rFonts w:ascii="Times New Roman" w:hAnsi="Times New Roman"/>
      <w:sz w:val="16"/>
      <w:lang w:val="en-GB" w:eastAsia="en-US"/>
    </w:rPr>
  </w:style>
  <w:style w:type="character" w:styleId="PlaceholderText">
    <w:name w:val="Placeholder Text"/>
    <w:uiPriority w:val="99"/>
    <w:semiHidden/>
    <w:rsid w:val="00FD19EA"/>
    <w:rPr>
      <w:color w:val="808080"/>
    </w:rPr>
  </w:style>
  <w:style w:type="character" w:customStyle="1" w:styleId="DocumentMapChar">
    <w:name w:val="Document Map Char"/>
    <w:link w:val="DocumentMap"/>
    <w:semiHidden/>
    <w:rsid w:val="00FD19EA"/>
    <w:rPr>
      <w:rFonts w:ascii="Tahoma" w:hAnsi="Tahoma" w:cs="Tahoma"/>
      <w:shd w:val="clear" w:color="auto" w:fill="000080"/>
      <w:lang w:val="en-GB" w:eastAsia="en-US"/>
    </w:rPr>
  </w:style>
  <w:style w:type="character" w:customStyle="1" w:styleId="ui-provider">
    <w:name w:val="ui-provider"/>
    <w:basedOn w:val="DefaultParagraphFont"/>
    <w:rsid w:val="00FD19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04511">
      <w:bodyDiv w:val="1"/>
      <w:marLeft w:val="0"/>
      <w:marRight w:val="0"/>
      <w:marTop w:val="0"/>
      <w:marBottom w:val="0"/>
      <w:divBdr>
        <w:top w:val="none" w:sz="0" w:space="0" w:color="auto"/>
        <w:left w:val="none" w:sz="0" w:space="0" w:color="auto"/>
        <w:bottom w:val="none" w:sz="0" w:space="0" w:color="auto"/>
        <w:right w:val="none" w:sz="0" w:space="0" w:color="auto"/>
      </w:divBdr>
    </w:div>
    <w:div w:id="10927807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6877226">
      <w:bodyDiv w:val="1"/>
      <w:marLeft w:val="0"/>
      <w:marRight w:val="0"/>
      <w:marTop w:val="0"/>
      <w:marBottom w:val="0"/>
      <w:divBdr>
        <w:top w:val="none" w:sz="0" w:space="0" w:color="auto"/>
        <w:left w:val="none" w:sz="0" w:space="0" w:color="auto"/>
        <w:bottom w:val="none" w:sz="0" w:space="0" w:color="auto"/>
        <w:right w:val="none" w:sz="0" w:space="0" w:color="auto"/>
      </w:divBdr>
    </w:div>
    <w:div w:id="632294774">
      <w:bodyDiv w:val="1"/>
      <w:marLeft w:val="0"/>
      <w:marRight w:val="0"/>
      <w:marTop w:val="0"/>
      <w:marBottom w:val="0"/>
      <w:divBdr>
        <w:top w:val="none" w:sz="0" w:space="0" w:color="auto"/>
        <w:left w:val="none" w:sz="0" w:space="0" w:color="auto"/>
        <w:bottom w:val="none" w:sz="0" w:space="0" w:color="auto"/>
        <w:right w:val="none" w:sz="0" w:space="0" w:color="auto"/>
      </w:divBdr>
    </w:div>
    <w:div w:id="73223919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5606186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image" Target="media/image2.emf"/><Relationship Id="rId21" Type="http://schemas.microsoft.com/office/2016/09/relationships/commentsIds" Target="commentsIds.xml"/><Relationship Id="rId34"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oleObject" Target="embeddings/Microsoft_Visio_2003-2010_Drawing.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oleObject" Target="embeddings/Microsoft_Word_97_-_2003_Document.doc"/><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yperlink" Target="https://eur-lex.europa.eu/legal-content/EN/TXT/HTML/?uri=CELEX:02016R0679-20160504&amp;from=EN" TargetMode="External"/><Relationship Id="rId28" Type="http://schemas.openxmlformats.org/officeDocument/2006/relationships/image" Target="media/image3.emf"/><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oleObject" Target="embeddings/Microsoft_Word_97_-_2003_Document2.doc"/><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lats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00</_dlc_DocId>
    <_dlc_DocIdUrl xmlns="4397fad0-70af-449d-b129-6cf6df26877a">
      <Url>https://ericsson.sharepoint.com/sites/SRT/3GPP/_layouts/15/DocIdRedir.aspx?ID=ADQ376F6HWTR-1074192144-7200</Url>
      <Description>ADQ376F6HWTR-1074192144-7200</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7CA320-0F7B-4F97-9BD7-069C19C42A31}">
  <ds:schemaRefs>
    <ds:schemaRef ds:uri="Microsoft.SharePoint.Taxonomy.ContentTypeSync"/>
  </ds:schemaRefs>
</ds:datastoreItem>
</file>

<file path=customXml/itemProps2.xml><?xml version="1.0" encoding="utf-8"?>
<ds:datastoreItem xmlns:ds="http://schemas.openxmlformats.org/officeDocument/2006/customXml" ds:itemID="{60129A03-841A-4C89-A4DF-2D92BD96765D}">
  <ds:schemaRefs>
    <ds:schemaRef ds:uri="http://schemas.microsoft.com/sharepoint/events"/>
  </ds:schemaRefs>
</ds:datastoreItem>
</file>

<file path=customXml/itemProps3.xml><?xml version="1.0" encoding="utf-8"?>
<ds:datastoreItem xmlns:ds="http://schemas.openxmlformats.org/officeDocument/2006/customXml" ds:itemID="{9CF4D1ED-1F4E-42AA-AE73-32BD063CF79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ADD25C87-F961-493B-9A77-6F458EDCE0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880D420-7317-42A8-9290-49BF7D51E02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13</TotalTime>
  <Pages>15</Pages>
  <Words>5285</Words>
  <Characters>30178</Characters>
  <Application>Microsoft Office Word</Application>
  <DocSecurity>0</DocSecurity>
  <Lines>251</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393</CharactersWithSpaces>
  <SharedDoc>false</SharedDoc>
  <HLinks>
    <vt:vector size="36" baseType="variant">
      <vt:variant>
        <vt:i4>3014762</vt:i4>
      </vt:variant>
      <vt:variant>
        <vt:i4>21</vt:i4>
      </vt:variant>
      <vt:variant>
        <vt:i4>0</vt:i4>
      </vt:variant>
      <vt:variant>
        <vt:i4>5</vt:i4>
      </vt:variant>
      <vt:variant>
        <vt:lpwstr>https://eur-lex.europa.eu/legal-content/EN/TXT/HTML/?uri=CELEX:02016R0679-20160504&amp;from=EN</vt:lpwstr>
      </vt:variant>
      <vt:variant>
        <vt:lpwstr/>
      </vt:variant>
      <vt:variant>
        <vt:i4>2293797</vt:i4>
      </vt:variant>
      <vt:variant>
        <vt:i4>18</vt:i4>
      </vt:variant>
      <vt:variant>
        <vt:i4>0</vt:i4>
      </vt:variant>
      <vt:variant>
        <vt:i4>5</vt:i4>
      </vt:variant>
      <vt:variant>
        <vt:lpwstr>http://www.secg.org/sec2-v2.pdf</vt:lpwstr>
      </vt:variant>
      <vt:variant>
        <vt:lpwstr/>
      </vt:variant>
      <vt:variant>
        <vt:i4>2097189</vt:i4>
      </vt:variant>
      <vt:variant>
        <vt:i4>15</vt:i4>
      </vt:variant>
      <vt:variant>
        <vt:i4>0</vt:i4>
      </vt:variant>
      <vt:variant>
        <vt:i4>5</vt:i4>
      </vt:variant>
      <vt:variant>
        <vt:lpwstr>http://www.secg.org/sec1-v2.pdf</vt:lpwstr>
      </vt:variant>
      <vt:variant>
        <vt:lpwstr/>
      </vt: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_correcting_conflicing_reference</cp:lastModifiedBy>
  <cp:revision>140</cp:revision>
  <cp:lastPrinted>1900-01-01T08:00:00Z</cp:lastPrinted>
  <dcterms:created xsi:type="dcterms:W3CDTF">2020-02-03T17:32:00Z</dcterms:created>
  <dcterms:modified xsi:type="dcterms:W3CDTF">2024-04-2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44fb0c9a-afae-4532-bfc8-2058b8d683d2</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